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4FFDBA" w14:textId="62A8CE0E" w:rsidR="00A2172F" w:rsidRDefault="00A2172F" w:rsidP="002A0D5C">
      <w:pPr>
        <w:jc w:val="center"/>
      </w:pPr>
    </w:p>
    <w:sdt>
      <w:sdtPr>
        <w:id w:val="-41369662"/>
        <w:docPartObj>
          <w:docPartGallery w:val="Cover Pages"/>
          <w:docPartUnique/>
        </w:docPartObj>
      </w:sdtPr>
      <w:sdtEndPr/>
      <w:sdtContent>
        <w:p w14:paraId="32A6972E" w14:textId="0E644FA4" w:rsidR="002A0D5C" w:rsidRDefault="002A0D5C" w:rsidP="002A0D5C">
          <w:pPr>
            <w:jc w:val="center"/>
          </w:pPr>
          <w:r>
            <w:rPr>
              <w:noProof/>
              <w:lang w:eastAsia="zh-CN"/>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47DB49A6" w14:textId="77777777" w:rsidTr="00C25252">
            <w:tc>
              <w:tcPr>
                <w:tcW w:w="7923" w:type="dxa"/>
                <w:tcMar>
                  <w:top w:w="216" w:type="dxa"/>
                  <w:left w:w="115" w:type="dxa"/>
                  <w:bottom w:w="216" w:type="dxa"/>
                  <w:right w:w="115" w:type="dxa"/>
                </w:tcMar>
              </w:tcPr>
              <w:p w14:paraId="3C0285FF" w14:textId="77777777" w:rsidR="002A0D5C" w:rsidRDefault="002A0D5C" w:rsidP="00C25252">
                <w:pPr>
                  <w:pStyle w:val="NoSpacing"/>
                  <w:spacing w:line="256" w:lineRule="auto"/>
                  <w:rPr>
                    <w:color w:val="5B9BD5" w:themeColor="accent1"/>
                    <w:sz w:val="28"/>
                    <w:szCs w:val="28"/>
                  </w:rPr>
                </w:pPr>
              </w:p>
            </w:tc>
          </w:tr>
        </w:tbl>
        <w:p w14:paraId="7E61C213" w14:textId="2E2B216C" w:rsidR="002E65E0" w:rsidRDefault="00B0148E" w:rsidP="002A0D5C">
          <w:pPr>
            <w:pStyle w:val="Title"/>
            <w:jc w:val="center"/>
          </w:pPr>
          <w:r>
            <w:t xml:space="preserve">QoS VoQ </w:t>
          </w:r>
          <w:r w:rsidR="002A0D5C">
            <w:t>S</w:t>
          </w:r>
          <w:r w:rsidR="002D4814">
            <w:t xml:space="preserve">witch Abstraction Interface </w:t>
          </w:r>
        </w:p>
        <w:p w14:paraId="42A5401E" w14:textId="075F5A4D"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58999E6E" w14:textId="77777777" w:rsidR="002A0D5C" w:rsidRDefault="002A0D5C" w:rsidP="002A0D5C"/>
        <w:p w14:paraId="26C6C6EC" w14:textId="59D50B0A"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639EAE0D" w14:textId="77777777" w:rsidTr="009E0E8A">
            <w:tc>
              <w:tcPr>
                <w:tcW w:w="1435" w:type="dxa"/>
              </w:tcPr>
              <w:p w14:paraId="5E59ECC8" w14:textId="7B36C71F" w:rsidR="00354F69" w:rsidRDefault="00334DD0" w:rsidP="002A0D5C">
                <w:pPr>
                  <w:rPr>
                    <w:b/>
                  </w:rPr>
                </w:pPr>
                <w:r>
                  <w:rPr>
                    <w:b/>
                  </w:rPr>
                  <w:t>Title</w:t>
                </w:r>
              </w:p>
            </w:tc>
            <w:tc>
              <w:tcPr>
                <w:tcW w:w="7915" w:type="dxa"/>
              </w:tcPr>
              <w:p w14:paraId="3ADDA20D" w14:textId="42772351" w:rsidR="00354F69" w:rsidRDefault="00B0148E" w:rsidP="00DA0B18">
                <w:pPr>
                  <w:tabs>
                    <w:tab w:val="left" w:pos="1992"/>
                  </w:tabs>
                  <w:rPr>
                    <w:b/>
                  </w:rPr>
                </w:pPr>
                <w:r>
                  <w:rPr>
                    <w:b/>
                  </w:rPr>
                  <w:t>QoS VoQ</w:t>
                </w:r>
                <w:r w:rsidR="00DA0B18">
                  <w:rPr>
                    <w:b/>
                  </w:rPr>
                  <w:tab/>
                </w:r>
              </w:p>
            </w:tc>
          </w:tr>
          <w:tr w:rsidR="00334DD0" w14:paraId="52EEC8EE" w14:textId="77777777" w:rsidTr="009E0E8A">
            <w:tc>
              <w:tcPr>
                <w:tcW w:w="1435" w:type="dxa"/>
              </w:tcPr>
              <w:p w14:paraId="30BC610C" w14:textId="02661384" w:rsidR="00334DD0" w:rsidRDefault="00334DD0" w:rsidP="002A0D5C">
                <w:pPr>
                  <w:rPr>
                    <w:b/>
                  </w:rPr>
                </w:pPr>
                <w:r>
                  <w:rPr>
                    <w:b/>
                  </w:rPr>
                  <w:t>Authors</w:t>
                </w:r>
              </w:p>
            </w:tc>
            <w:tc>
              <w:tcPr>
                <w:tcW w:w="7915" w:type="dxa"/>
              </w:tcPr>
              <w:p w14:paraId="45E3E5AC" w14:textId="6F4FDAB5" w:rsidR="00334DD0" w:rsidRDefault="007D4547" w:rsidP="002A0D5C">
                <w:pPr>
                  <w:rPr>
                    <w:b/>
                  </w:rPr>
                </w:pPr>
                <w:r>
                  <w:rPr>
                    <w:b/>
                  </w:rPr>
                  <w:t>DELL</w:t>
                </w:r>
              </w:p>
            </w:tc>
          </w:tr>
          <w:tr w:rsidR="00354F69" w14:paraId="0CE650B1" w14:textId="77777777" w:rsidTr="009E0E8A">
            <w:tc>
              <w:tcPr>
                <w:tcW w:w="1435" w:type="dxa"/>
              </w:tcPr>
              <w:p w14:paraId="5988270D" w14:textId="4F6DC10A" w:rsidR="00354F69" w:rsidRDefault="009E0E8A" w:rsidP="002A0D5C">
                <w:pPr>
                  <w:rPr>
                    <w:b/>
                  </w:rPr>
                </w:pPr>
                <w:r>
                  <w:rPr>
                    <w:b/>
                  </w:rPr>
                  <w:t>Status</w:t>
                </w:r>
              </w:p>
            </w:tc>
            <w:tc>
              <w:tcPr>
                <w:tcW w:w="7915" w:type="dxa"/>
              </w:tcPr>
              <w:p w14:paraId="574F0100" w14:textId="29D82DF6" w:rsidR="00354F69" w:rsidRDefault="007022F7" w:rsidP="002A0D5C">
                <w:pPr>
                  <w:rPr>
                    <w:b/>
                  </w:rPr>
                </w:pPr>
                <w:r>
                  <w:rPr>
                    <w:b/>
                  </w:rPr>
                  <w:t>In Review</w:t>
                </w:r>
              </w:p>
            </w:tc>
          </w:tr>
          <w:tr w:rsidR="00F325EE" w14:paraId="5D8FE74F" w14:textId="77777777" w:rsidTr="009E0E8A">
            <w:tc>
              <w:tcPr>
                <w:tcW w:w="1435" w:type="dxa"/>
              </w:tcPr>
              <w:p w14:paraId="01C05601" w14:textId="74A9A5E0" w:rsidR="00F325EE" w:rsidRDefault="00F325EE" w:rsidP="002A0D5C">
                <w:pPr>
                  <w:rPr>
                    <w:b/>
                  </w:rPr>
                </w:pPr>
                <w:r>
                  <w:rPr>
                    <w:b/>
                  </w:rPr>
                  <w:t>Type</w:t>
                </w:r>
              </w:p>
            </w:tc>
            <w:tc>
              <w:tcPr>
                <w:tcW w:w="7915" w:type="dxa"/>
              </w:tcPr>
              <w:p w14:paraId="4AB003D5" w14:textId="471D52FC" w:rsidR="00F325EE" w:rsidRDefault="001B7F35" w:rsidP="002A0D5C">
                <w:pPr>
                  <w:rPr>
                    <w:b/>
                  </w:rPr>
                </w:pPr>
                <w:r>
                  <w:rPr>
                    <w:b/>
                  </w:rPr>
                  <w:t>Standards Track</w:t>
                </w:r>
              </w:p>
            </w:tc>
          </w:tr>
          <w:tr w:rsidR="00354F69" w14:paraId="2A915BE8" w14:textId="77777777" w:rsidTr="009E0E8A">
            <w:tc>
              <w:tcPr>
                <w:tcW w:w="1435" w:type="dxa"/>
              </w:tcPr>
              <w:p w14:paraId="7AB25B28" w14:textId="6C9EF11B" w:rsidR="00354F69" w:rsidRDefault="009E0E8A" w:rsidP="002A0D5C">
                <w:pPr>
                  <w:rPr>
                    <w:b/>
                  </w:rPr>
                </w:pPr>
                <w:r>
                  <w:rPr>
                    <w:b/>
                  </w:rPr>
                  <w:t>Created</w:t>
                </w:r>
              </w:p>
            </w:tc>
            <w:tc>
              <w:tcPr>
                <w:tcW w:w="7915" w:type="dxa"/>
              </w:tcPr>
              <w:p w14:paraId="27600AF7" w14:textId="30C6F753" w:rsidR="00354F69" w:rsidRDefault="00B0148E" w:rsidP="00486904">
                <w:pPr>
                  <w:rPr>
                    <w:b/>
                  </w:rPr>
                </w:pPr>
                <w:r>
                  <w:rPr>
                    <w:b/>
                  </w:rPr>
                  <w:t>0</w:t>
                </w:r>
                <w:r w:rsidR="00486904">
                  <w:rPr>
                    <w:b/>
                  </w:rPr>
                  <w:t>7</w:t>
                </w:r>
                <w:r w:rsidR="00DA0B18">
                  <w:rPr>
                    <w:b/>
                  </w:rPr>
                  <w:t>/</w:t>
                </w:r>
                <w:r w:rsidR="00486904">
                  <w:rPr>
                    <w:b/>
                  </w:rPr>
                  <w:t>2</w:t>
                </w:r>
                <w:r>
                  <w:rPr>
                    <w:b/>
                  </w:rPr>
                  <w:t>7/2016</w:t>
                </w:r>
              </w:p>
            </w:tc>
          </w:tr>
          <w:tr w:rsidR="00F425AC" w14:paraId="1AED7199" w14:textId="77777777" w:rsidTr="009E0E8A">
            <w:tc>
              <w:tcPr>
                <w:tcW w:w="1435" w:type="dxa"/>
              </w:tcPr>
              <w:p w14:paraId="425B014D" w14:textId="36EE1FB9" w:rsidR="00F425AC" w:rsidRDefault="00F425AC" w:rsidP="002A0D5C">
                <w:pPr>
                  <w:rPr>
                    <w:b/>
                  </w:rPr>
                </w:pPr>
                <w:r>
                  <w:rPr>
                    <w:b/>
                  </w:rPr>
                  <w:lastRenderedPageBreak/>
                  <w:t>SAI-Version</w:t>
                </w:r>
              </w:p>
            </w:tc>
            <w:tc>
              <w:tcPr>
                <w:tcW w:w="7915" w:type="dxa"/>
              </w:tcPr>
              <w:p w14:paraId="384DC78E" w14:textId="03CA5A39" w:rsidR="00F425AC" w:rsidRDefault="00DA0B18" w:rsidP="002A0D5C">
                <w:pPr>
                  <w:rPr>
                    <w:b/>
                  </w:rPr>
                </w:pPr>
                <w:r>
                  <w:rPr>
                    <w:b/>
                  </w:rPr>
                  <w:t>V0.9.3</w:t>
                </w:r>
              </w:p>
            </w:tc>
          </w:tr>
        </w:tbl>
        <w:p w14:paraId="51F46846" w14:textId="77777777" w:rsidR="002D4814" w:rsidRDefault="002D4814">
          <w:pPr>
            <w:rPr>
              <w:b/>
            </w:rPr>
          </w:pPr>
          <w:r>
            <w:rPr>
              <w:b/>
            </w:rPr>
            <w:br w:type="page"/>
          </w:r>
        </w:p>
        <w:p w14:paraId="70D35E23" w14:textId="7ADED73E" w:rsidR="002A0D5C" w:rsidRDefault="002A0D5C" w:rsidP="002A0D5C"/>
        <w:p w14:paraId="6A343EFB" w14:textId="77777777" w:rsidR="002A0D5C" w:rsidRDefault="00657BB7"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71611419" w14:textId="77777777" w:rsidR="002A0D5C" w:rsidRDefault="002A0D5C" w:rsidP="002A0D5C">
          <w:pPr>
            <w:pStyle w:val="TOCHeading"/>
          </w:pPr>
          <w:r w:rsidRPr="0058057F">
            <w:rPr>
              <w:b/>
            </w:rPr>
            <w:t>Contents</w:t>
          </w:r>
        </w:p>
        <w:p w14:paraId="7B8A4D42" w14:textId="77777777" w:rsidR="00391A29" w:rsidRDefault="002A0D5C">
          <w:pPr>
            <w:pStyle w:val="TOC1"/>
            <w:tabs>
              <w:tab w:val="right" w:leader="dot" w:pos="9350"/>
            </w:tabs>
            <w:rPr>
              <w:rFonts w:eastAsiaTheme="minorEastAsia"/>
              <w:noProof/>
              <w:lang w:eastAsia="zh-CN"/>
            </w:rPr>
          </w:pPr>
          <w:r>
            <w:fldChar w:fldCharType="begin"/>
          </w:r>
          <w:r>
            <w:instrText xml:space="preserve"> TOC \o "1-3" \h \z \u </w:instrText>
          </w:r>
          <w:r>
            <w:fldChar w:fldCharType="separate"/>
          </w:r>
          <w:hyperlink w:anchor="_Toc458102506" w:history="1">
            <w:r w:rsidR="00391A29" w:rsidRPr="002A6FD1">
              <w:rPr>
                <w:rStyle w:val="Hyperlink"/>
                <w:noProof/>
              </w:rPr>
              <w:t>List of Changes</w:t>
            </w:r>
            <w:r w:rsidR="00391A29">
              <w:rPr>
                <w:noProof/>
                <w:webHidden/>
              </w:rPr>
              <w:tab/>
            </w:r>
            <w:r w:rsidR="00391A29">
              <w:rPr>
                <w:noProof/>
                <w:webHidden/>
              </w:rPr>
              <w:fldChar w:fldCharType="begin"/>
            </w:r>
            <w:r w:rsidR="00391A29">
              <w:rPr>
                <w:noProof/>
                <w:webHidden/>
              </w:rPr>
              <w:instrText xml:space="preserve"> PAGEREF _Toc458102506 \h </w:instrText>
            </w:r>
            <w:r w:rsidR="00391A29">
              <w:rPr>
                <w:noProof/>
                <w:webHidden/>
              </w:rPr>
            </w:r>
            <w:r w:rsidR="00391A29">
              <w:rPr>
                <w:noProof/>
                <w:webHidden/>
              </w:rPr>
              <w:fldChar w:fldCharType="separate"/>
            </w:r>
            <w:r w:rsidR="00391A29">
              <w:rPr>
                <w:noProof/>
                <w:webHidden/>
              </w:rPr>
              <w:t>i</w:t>
            </w:r>
            <w:r w:rsidR="00391A29">
              <w:rPr>
                <w:noProof/>
                <w:webHidden/>
              </w:rPr>
              <w:fldChar w:fldCharType="end"/>
            </w:r>
          </w:hyperlink>
        </w:p>
        <w:p w14:paraId="03C2DA30" w14:textId="77777777" w:rsidR="00391A29" w:rsidRDefault="00657BB7">
          <w:pPr>
            <w:pStyle w:val="TOC1"/>
            <w:tabs>
              <w:tab w:val="left" w:pos="440"/>
              <w:tab w:val="right" w:leader="dot" w:pos="9350"/>
            </w:tabs>
            <w:rPr>
              <w:rFonts w:eastAsiaTheme="minorEastAsia"/>
              <w:noProof/>
              <w:lang w:eastAsia="zh-CN"/>
            </w:rPr>
          </w:pPr>
          <w:hyperlink w:anchor="_Toc458102507" w:history="1">
            <w:r w:rsidR="00391A29" w:rsidRPr="002A6FD1">
              <w:rPr>
                <w:rStyle w:val="Hyperlink"/>
                <w:noProof/>
              </w:rPr>
              <w:t>1</w:t>
            </w:r>
            <w:r w:rsidR="00391A29">
              <w:rPr>
                <w:rFonts w:eastAsiaTheme="minorEastAsia"/>
                <w:noProof/>
                <w:lang w:eastAsia="zh-CN"/>
              </w:rPr>
              <w:tab/>
            </w:r>
            <w:r w:rsidR="00391A29" w:rsidRPr="002A6FD1">
              <w:rPr>
                <w:rStyle w:val="Hyperlink"/>
                <w:noProof/>
              </w:rPr>
              <w:t>Overview</w:t>
            </w:r>
            <w:r w:rsidR="00391A29">
              <w:rPr>
                <w:noProof/>
                <w:webHidden/>
              </w:rPr>
              <w:tab/>
            </w:r>
            <w:r w:rsidR="00391A29">
              <w:rPr>
                <w:noProof/>
                <w:webHidden/>
              </w:rPr>
              <w:fldChar w:fldCharType="begin"/>
            </w:r>
            <w:r w:rsidR="00391A29">
              <w:rPr>
                <w:noProof/>
                <w:webHidden/>
              </w:rPr>
              <w:instrText xml:space="preserve"> PAGEREF _Toc458102507 \h </w:instrText>
            </w:r>
            <w:r w:rsidR="00391A29">
              <w:rPr>
                <w:noProof/>
                <w:webHidden/>
              </w:rPr>
            </w:r>
            <w:r w:rsidR="00391A29">
              <w:rPr>
                <w:noProof/>
                <w:webHidden/>
              </w:rPr>
              <w:fldChar w:fldCharType="separate"/>
            </w:r>
            <w:r w:rsidR="00391A29">
              <w:rPr>
                <w:noProof/>
                <w:webHidden/>
              </w:rPr>
              <w:t>1</w:t>
            </w:r>
            <w:r w:rsidR="00391A29">
              <w:rPr>
                <w:noProof/>
                <w:webHidden/>
              </w:rPr>
              <w:fldChar w:fldCharType="end"/>
            </w:r>
          </w:hyperlink>
        </w:p>
        <w:p w14:paraId="653904A1" w14:textId="77777777" w:rsidR="00391A29" w:rsidRDefault="00657BB7">
          <w:pPr>
            <w:pStyle w:val="TOC2"/>
            <w:rPr>
              <w:rFonts w:eastAsiaTheme="minorEastAsia"/>
              <w:noProof/>
              <w:lang w:eastAsia="zh-CN"/>
            </w:rPr>
          </w:pPr>
          <w:hyperlink w:anchor="_Toc458102508" w:history="1">
            <w:r w:rsidR="00391A29" w:rsidRPr="002A6FD1">
              <w:rPr>
                <w:rStyle w:val="Hyperlink"/>
                <w:noProof/>
              </w:rPr>
              <w:t>1.1</w:t>
            </w:r>
            <w:r w:rsidR="00391A29">
              <w:rPr>
                <w:rFonts w:eastAsiaTheme="minorEastAsia"/>
                <w:noProof/>
                <w:lang w:eastAsia="zh-CN"/>
              </w:rPr>
              <w:tab/>
            </w:r>
            <w:r w:rsidR="00391A29" w:rsidRPr="002A6FD1">
              <w:rPr>
                <w:rStyle w:val="Hyperlink"/>
                <w:noProof/>
              </w:rPr>
              <w:t>Introduction</w:t>
            </w:r>
            <w:r w:rsidR="00391A29">
              <w:rPr>
                <w:noProof/>
                <w:webHidden/>
              </w:rPr>
              <w:tab/>
            </w:r>
            <w:r w:rsidR="00391A29">
              <w:rPr>
                <w:noProof/>
                <w:webHidden/>
              </w:rPr>
              <w:fldChar w:fldCharType="begin"/>
            </w:r>
            <w:r w:rsidR="00391A29">
              <w:rPr>
                <w:noProof/>
                <w:webHidden/>
              </w:rPr>
              <w:instrText xml:space="preserve"> PAGEREF _Toc458102508 \h </w:instrText>
            </w:r>
            <w:r w:rsidR="00391A29">
              <w:rPr>
                <w:noProof/>
                <w:webHidden/>
              </w:rPr>
            </w:r>
            <w:r w:rsidR="00391A29">
              <w:rPr>
                <w:noProof/>
                <w:webHidden/>
              </w:rPr>
              <w:fldChar w:fldCharType="separate"/>
            </w:r>
            <w:r w:rsidR="00391A29">
              <w:rPr>
                <w:noProof/>
                <w:webHidden/>
              </w:rPr>
              <w:t>1</w:t>
            </w:r>
            <w:r w:rsidR="00391A29">
              <w:rPr>
                <w:noProof/>
                <w:webHidden/>
              </w:rPr>
              <w:fldChar w:fldCharType="end"/>
            </w:r>
          </w:hyperlink>
        </w:p>
        <w:p w14:paraId="5773803C" w14:textId="77777777" w:rsidR="00391A29" w:rsidRDefault="00657BB7">
          <w:pPr>
            <w:pStyle w:val="TOC3"/>
            <w:rPr>
              <w:rFonts w:eastAsiaTheme="minorEastAsia"/>
              <w:noProof/>
              <w:lang w:eastAsia="zh-CN"/>
            </w:rPr>
          </w:pPr>
          <w:hyperlink w:anchor="_Toc458102509" w:history="1">
            <w:r w:rsidR="00391A29" w:rsidRPr="002A6FD1">
              <w:rPr>
                <w:rStyle w:val="Hyperlink"/>
                <w:noProof/>
              </w:rPr>
              <w:t>1.1.1</w:t>
            </w:r>
            <w:r w:rsidR="00391A29">
              <w:rPr>
                <w:rFonts w:eastAsiaTheme="minorEastAsia"/>
                <w:noProof/>
                <w:lang w:eastAsia="zh-CN"/>
              </w:rPr>
              <w:tab/>
            </w:r>
            <w:r w:rsidR="00391A29" w:rsidRPr="002A6FD1">
              <w:rPr>
                <w:rStyle w:val="Hyperlink"/>
                <w:noProof/>
              </w:rPr>
              <w:t>Unicast VOQ</w:t>
            </w:r>
            <w:r w:rsidR="00391A29">
              <w:rPr>
                <w:noProof/>
                <w:webHidden/>
              </w:rPr>
              <w:tab/>
            </w:r>
            <w:r w:rsidR="00391A29">
              <w:rPr>
                <w:noProof/>
                <w:webHidden/>
              </w:rPr>
              <w:fldChar w:fldCharType="begin"/>
            </w:r>
            <w:r w:rsidR="00391A29">
              <w:rPr>
                <w:noProof/>
                <w:webHidden/>
              </w:rPr>
              <w:instrText xml:space="preserve"> PAGEREF _Toc458102509 \h </w:instrText>
            </w:r>
            <w:r w:rsidR="00391A29">
              <w:rPr>
                <w:noProof/>
                <w:webHidden/>
              </w:rPr>
            </w:r>
            <w:r w:rsidR="00391A29">
              <w:rPr>
                <w:noProof/>
                <w:webHidden/>
              </w:rPr>
              <w:fldChar w:fldCharType="separate"/>
            </w:r>
            <w:r w:rsidR="00391A29">
              <w:rPr>
                <w:noProof/>
                <w:webHidden/>
              </w:rPr>
              <w:t>1</w:t>
            </w:r>
            <w:r w:rsidR="00391A29">
              <w:rPr>
                <w:noProof/>
                <w:webHidden/>
              </w:rPr>
              <w:fldChar w:fldCharType="end"/>
            </w:r>
          </w:hyperlink>
        </w:p>
        <w:p w14:paraId="050B5F48" w14:textId="77777777" w:rsidR="00391A29" w:rsidRDefault="00657BB7">
          <w:pPr>
            <w:pStyle w:val="TOC3"/>
            <w:rPr>
              <w:rFonts w:eastAsiaTheme="minorEastAsia"/>
              <w:noProof/>
              <w:lang w:eastAsia="zh-CN"/>
            </w:rPr>
          </w:pPr>
          <w:hyperlink w:anchor="_Toc458102510" w:history="1">
            <w:r w:rsidR="00391A29" w:rsidRPr="002A6FD1">
              <w:rPr>
                <w:rStyle w:val="Hyperlink"/>
                <w:noProof/>
              </w:rPr>
              <w:t>1.1.2</w:t>
            </w:r>
            <w:r w:rsidR="00391A29">
              <w:rPr>
                <w:rFonts w:eastAsiaTheme="minorEastAsia"/>
                <w:noProof/>
                <w:lang w:eastAsia="zh-CN"/>
              </w:rPr>
              <w:tab/>
            </w:r>
            <w:r w:rsidR="00391A29" w:rsidRPr="002A6FD1">
              <w:rPr>
                <w:rStyle w:val="Hyperlink"/>
                <w:noProof/>
              </w:rPr>
              <w:t>Multicast VOQ</w:t>
            </w:r>
            <w:r w:rsidR="00391A29">
              <w:rPr>
                <w:noProof/>
                <w:webHidden/>
              </w:rPr>
              <w:tab/>
            </w:r>
            <w:r w:rsidR="00391A29">
              <w:rPr>
                <w:noProof/>
                <w:webHidden/>
              </w:rPr>
              <w:fldChar w:fldCharType="begin"/>
            </w:r>
            <w:r w:rsidR="00391A29">
              <w:rPr>
                <w:noProof/>
                <w:webHidden/>
              </w:rPr>
              <w:instrText xml:space="preserve"> PAGEREF _Toc458102510 \h </w:instrText>
            </w:r>
            <w:r w:rsidR="00391A29">
              <w:rPr>
                <w:noProof/>
                <w:webHidden/>
              </w:rPr>
            </w:r>
            <w:r w:rsidR="00391A29">
              <w:rPr>
                <w:noProof/>
                <w:webHidden/>
              </w:rPr>
              <w:fldChar w:fldCharType="separate"/>
            </w:r>
            <w:r w:rsidR="00391A29">
              <w:rPr>
                <w:noProof/>
                <w:webHidden/>
              </w:rPr>
              <w:t>2</w:t>
            </w:r>
            <w:r w:rsidR="00391A29">
              <w:rPr>
                <w:noProof/>
                <w:webHidden/>
              </w:rPr>
              <w:fldChar w:fldCharType="end"/>
            </w:r>
          </w:hyperlink>
        </w:p>
        <w:p w14:paraId="20530CB3" w14:textId="77777777" w:rsidR="00391A29" w:rsidRDefault="00657BB7">
          <w:pPr>
            <w:pStyle w:val="TOC1"/>
            <w:tabs>
              <w:tab w:val="left" w:pos="440"/>
              <w:tab w:val="right" w:leader="dot" w:pos="9350"/>
            </w:tabs>
            <w:rPr>
              <w:rFonts w:eastAsiaTheme="minorEastAsia"/>
              <w:noProof/>
              <w:lang w:eastAsia="zh-CN"/>
            </w:rPr>
          </w:pPr>
          <w:hyperlink w:anchor="_Toc458102511" w:history="1">
            <w:r w:rsidR="00391A29" w:rsidRPr="002A6FD1">
              <w:rPr>
                <w:rStyle w:val="Hyperlink"/>
                <w:noProof/>
              </w:rPr>
              <w:t>2</w:t>
            </w:r>
            <w:r w:rsidR="00391A29">
              <w:rPr>
                <w:rFonts w:eastAsiaTheme="minorEastAsia"/>
                <w:noProof/>
                <w:lang w:eastAsia="zh-CN"/>
              </w:rPr>
              <w:tab/>
            </w:r>
            <w:r w:rsidR="00391A29" w:rsidRPr="002A6FD1">
              <w:rPr>
                <w:rStyle w:val="Hyperlink"/>
                <w:noProof/>
              </w:rPr>
              <w:t>Specification</w:t>
            </w:r>
            <w:r w:rsidR="00391A29">
              <w:rPr>
                <w:noProof/>
                <w:webHidden/>
              </w:rPr>
              <w:tab/>
            </w:r>
            <w:r w:rsidR="00391A29">
              <w:rPr>
                <w:noProof/>
                <w:webHidden/>
              </w:rPr>
              <w:fldChar w:fldCharType="begin"/>
            </w:r>
            <w:r w:rsidR="00391A29">
              <w:rPr>
                <w:noProof/>
                <w:webHidden/>
              </w:rPr>
              <w:instrText xml:space="preserve"> PAGEREF _Toc458102511 \h </w:instrText>
            </w:r>
            <w:r w:rsidR="00391A29">
              <w:rPr>
                <w:noProof/>
                <w:webHidden/>
              </w:rPr>
            </w:r>
            <w:r w:rsidR="00391A29">
              <w:rPr>
                <w:noProof/>
                <w:webHidden/>
              </w:rPr>
              <w:fldChar w:fldCharType="separate"/>
            </w:r>
            <w:r w:rsidR="00391A29">
              <w:rPr>
                <w:noProof/>
                <w:webHidden/>
              </w:rPr>
              <w:t>3</w:t>
            </w:r>
            <w:r w:rsidR="00391A29">
              <w:rPr>
                <w:noProof/>
                <w:webHidden/>
              </w:rPr>
              <w:fldChar w:fldCharType="end"/>
            </w:r>
          </w:hyperlink>
        </w:p>
        <w:p w14:paraId="2D1AE3B4" w14:textId="77777777" w:rsidR="00391A29" w:rsidRDefault="00657BB7">
          <w:pPr>
            <w:pStyle w:val="TOC2"/>
            <w:rPr>
              <w:rFonts w:eastAsiaTheme="minorEastAsia"/>
              <w:noProof/>
              <w:lang w:eastAsia="zh-CN"/>
            </w:rPr>
          </w:pPr>
          <w:hyperlink w:anchor="_Toc458102512" w:history="1">
            <w:r w:rsidR="00391A29" w:rsidRPr="002A6FD1">
              <w:rPr>
                <w:rStyle w:val="Hyperlink"/>
                <w:noProof/>
              </w:rPr>
              <w:t>2.1</w:t>
            </w:r>
            <w:r w:rsidR="00391A29">
              <w:rPr>
                <w:rFonts w:eastAsiaTheme="minorEastAsia"/>
                <w:noProof/>
                <w:lang w:eastAsia="zh-CN"/>
              </w:rPr>
              <w:tab/>
            </w:r>
            <w:r w:rsidR="00391A29" w:rsidRPr="002A6FD1">
              <w:rPr>
                <w:rStyle w:val="Hyperlink"/>
                <w:noProof/>
              </w:rPr>
              <w:t>Changes to saiqueue.h</w:t>
            </w:r>
            <w:r w:rsidR="00391A29">
              <w:rPr>
                <w:noProof/>
                <w:webHidden/>
              </w:rPr>
              <w:tab/>
            </w:r>
            <w:r w:rsidR="00391A29">
              <w:rPr>
                <w:noProof/>
                <w:webHidden/>
              </w:rPr>
              <w:fldChar w:fldCharType="begin"/>
            </w:r>
            <w:r w:rsidR="00391A29">
              <w:rPr>
                <w:noProof/>
                <w:webHidden/>
              </w:rPr>
              <w:instrText xml:space="preserve"> PAGEREF _Toc458102512 \h </w:instrText>
            </w:r>
            <w:r w:rsidR="00391A29">
              <w:rPr>
                <w:noProof/>
                <w:webHidden/>
              </w:rPr>
            </w:r>
            <w:r w:rsidR="00391A29">
              <w:rPr>
                <w:noProof/>
                <w:webHidden/>
              </w:rPr>
              <w:fldChar w:fldCharType="separate"/>
            </w:r>
            <w:r w:rsidR="00391A29">
              <w:rPr>
                <w:noProof/>
                <w:webHidden/>
              </w:rPr>
              <w:t>3</w:t>
            </w:r>
            <w:r w:rsidR="00391A29">
              <w:rPr>
                <w:noProof/>
                <w:webHidden/>
              </w:rPr>
              <w:fldChar w:fldCharType="end"/>
            </w:r>
          </w:hyperlink>
        </w:p>
        <w:p w14:paraId="7B9E3E76" w14:textId="77777777" w:rsidR="00391A29" w:rsidRDefault="00657BB7">
          <w:pPr>
            <w:pStyle w:val="TOC2"/>
            <w:rPr>
              <w:rFonts w:eastAsiaTheme="minorEastAsia"/>
              <w:noProof/>
              <w:lang w:eastAsia="zh-CN"/>
            </w:rPr>
          </w:pPr>
          <w:hyperlink w:anchor="_Toc458102513" w:history="1">
            <w:r w:rsidR="00391A29" w:rsidRPr="002A6FD1">
              <w:rPr>
                <w:rStyle w:val="Hyperlink"/>
                <w:noProof/>
                <w:lang w:val="fr-FR"/>
              </w:rPr>
              <w:t>2.2</w:t>
            </w:r>
            <w:r w:rsidR="00391A29">
              <w:rPr>
                <w:rFonts w:eastAsiaTheme="minorEastAsia"/>
                <w:noProof/>
                <w:lang w:eastAsia="zh-CN"/>
              </w:rPr>
              <w:tab/>
            </w:r>
            <w:r w:rsidR="00391A29" w:rsidRPr="002A6FD1">
              <w:rPr>
                <w:rStyle w:val="Hyperlink"/>
                <w:noProof/>
                <w:lang w:val="fr-FR"/>
              </w:rPr>
              <w:t>Changes to saiqosmaps.h</w:t>
            </w:r>
            <w:r w:rsidR="00391A29">
              <w:rPr>
                <w:noProof/>
                <w:webHidden/>
              </w:rPr>
              <w:tab/>
            </w:r>
            <w:r w:rsidR="00391A29">
              <w:rPr>
                <w:noProof/>
                <w:webHidden/>
              </w:rPr>
              <w:fldChar w:fldCharType="begin"/>
            </w:r>
            <w:r w:rsidR="00391A29">
              <w:rPr>
                <w:noProof/>
                <w:webHidden/>
              </w:rPr>
              <w:instrText xml:space="preserve"> PAGEREF _Toc458102513 \h </w:instrText>
            </w:r>
            <w:r w:rsidR="00391A29">
              <w:rPr>
                <w:noProof/>
                <w:webHidden/>
              </w:rPr>
            </w:r>
            <w:r w:rsidR="00391A29">
              <w:rPr>
                <w:noProof/>
                <w:webHidden/>
              </w:rPr>
              <w:fldChar w:fldCharType="separate"/>
            </w:r>
            <w:r w:rsidR="00391A29">
              <w:rPr>
                <w:noProof/>
                <w:webHidden/>
              </w:rPr>
              <w:t>4</w:t>
            </w:r>
            <w:r w:rsidR="00391A29">
              <w:rPr>
                <w:noProof/>
                <w:webHidden/>
              </w:rPr>
              <w:fldChar w:fldCharType="end"/>
            </w:r>
          </w:hyperlink>
        </w:p>
        <w:p w14:paraId="00CF3F6A" w14:textId="77777777" w:rsidR="00391A29" w:rsidRDefault="00657BB7">
          <w:pPr>
            <w:pStyle w:val="TOC1"/>
            <w:tabs>
              <w:tab w:val="left" w:pos="440"/>
              <w:tab w:val="right" w:leader="dot" w:pos="9350"/>
            </w:tabs>
            <w:rPr>
              <w:rFonts w:eastAsiaTheme="minorEastAsia"/>
              <w:noProof/>
              <w:lang w:eastAsia="zh-CN"/>
            </w:rPr>
          </w:pPr>
          <w:hyperlink w:anchor="_Toc458102514" w:history="1">
            <w:r w:rsidR="00391A29" w:rsidRPr="002A6FD1">
              <w:rPr>
                <w:rStyle w:val="Hyperlink"/>
                <w:noProof/>
              </w:rPr>
              <w:t>3</w:t>
            </w:r>
            <w:r w:rsidR="00391A29">
              <w:rPr>
                <w:rFonts w:eastAsiaTheme="minorEastAsia"/>
                <w:noProof/>
                <w:lang w:eastAsia="zh-CN"/>
              </w:rPr>
              <w:tab/>
            </w:r>
            <w:r w:rsidR="00391A29" w:rsidRPr="002A6FD1">
              <w:rPr>
                <w:rStyle w:val="Hyperlink"/>
                <w:noProof/>
              </w:rPr>
              <w:t>Configuration Example</w:t>
            </w:r>
            <w:r w:rsidR="00391A29">
              <w:rPr>
                <w:noProof/>
                <w:webHidden/>
              </w:rPr>
              <w:tab/>
            </w:r>
            <w:r w:rsidR="00391A29">
              <w:rPr>
                <w:noProof/>
                <w:webHidden/>
              </w:rPr>
              <w:fldChar w:fldCharType="begin"/>
            </w:r>
            <w:r w:rsidR="00391A29">
              <w:rPr>
                <w:noProof/>
                <w:webHidden/>
              </w:rPr>
              <w:instrText xml:space="preserve"> PAGEREF _Toc458102514 \h </w:instrText>
            </w:r>
            <w:r w:rsidR="00391A29">
              <w:rPr>
                <w:noProof/>
                <w:webHidden/>
              </w:rPr>
            </w:r>
            <w:r w:rsidR="00391A29">
              <w:rPr>
                <w:noProof/>
                <w:webHidden/>
              </w:rPr>
              <w:fldChar w:fldCharType="separate"/>
            </w:r>
            <w:r w:rsidR="00391A29">
              <w:rPr>
                <w:noProof/>
                <w:webHidden/>
              </w:rPr>
              <w:t>5</w:t>
            </w:r>
            <w:r w:rsidR="00391A29">
              <w:rPr>
                <w:noProof/>
                <w:webHidden/>
              </w:rPr>
              <w:fldChar w:fldCharType="end"/>
            </w:r>
          </w:hyperlink>
        </w:p>
        <w:p w14:paraId="768A8584" w14:textId="77777777" w:rsidR="002A0D5C" w:rsidRDefault="002A0D5C" w:rsidP="002A0D5C">
          <w:r>
            <w:rPr>
              <w:b/>
              <w:bCs/>
              <w:noProof/>
            </w:rPr>
            <w:fldChar w:fldCharType="end"/>
          </w:r>
        </w:p>
      </w:sdtContent>
    </w:sdt>
    <w:p w14:paraId="2477FF1D" w14:textId="77777777" w:rsidR="005F5714" w:rsidRDefault="005F5714" w:rsidP="002A0D5C">
      <w:pPr>
        <w:sectPr w:rsidR="005F5714" w:rsidSect="005F5714">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docGrid w:linePitch="360"/>
        </w:sectPr>
      </w:pPr>
    </w:p>
    <w:p w14:paraId="659C057B" w14:textId="77777777" w:rsidR="002A0D5C" w:rsidRDefault="002A0D5C" w:rsidP="002A0D5C">
      <w:pPr>
        <w:pStyle w:val="Heading1"/>
        <w:numPr>
          <w:ilvl w:val="0"/>
          <w:numId w:val="0"/>
        </w:numPr>
        <w:ind w:left="432" w:hanging="432"/>
      </w:pPr>
      <w:bookmarkStart w:id="0" w:name="_Toc458102506"/>
      <w:r>
        <w:lastRenderedPageBreak/>
        <w:t>List of Changes</w:t>
      </w:r>
      <w:bookmarkEnd w:id="0"/>
    </w:p>
    <w:tbl>
      <w:tblPr>
        <w:tblStyle w:val="GridTable1Light-Accent11"/>
        <w:tblW w:w="9985" w:type="dxa"/>
        <w:tblLook w:val="04A0" w:firstRow="1" w:lastRow="0" w:firstColumn="1" w:lastColumn="0" w:noHBand="0" w:noVBand="1"/>
      </w:tblPr>
      <w:tblGrid>
        <w:gridCol w:w="925"/>
        <w:gridCol w:w="6352"/>
        <w:gridCol w:w="1309"/>
        <w:gridCol w:w="1399"/>
      </w:tblGrid>
      <w:tr w:rsidR="002A0D5C" w14:paraId="5F8EC2CF" w14:textId="77777777" w:rsidTr="00964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B2B22" w14:textId="77777777" w:rsidR="002A0D5C" w:rsidRDefault="002A0D5C" w:rsidP="00C25252">
            <w:r>
              <w:t>Version</w:t>
            </w:r>
          </w:p>
        </w:tc>
        <w:tc>
          <w:tcPr>
            <w:tcW w:w="63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F027CF6"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Changes</w:t>
            </w:r>
          </w:p>
        </w:tc>
        <w:tc>
          <w:tcPr>
            <w:tcW w:w="130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0B964"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Name</w:t>
            </w:r>
          </w:p>
        </w:tc>
        <w:tc>
          <w:tcPr>
            <w:tcW w:w="139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3E550ADE"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Date</w:t>
            </w:r>
          </w:p>
        </w:tc>
      </w:tr>
      <w:tr w:rsidR="002A0D5C" w14:paraId="03AA872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2D46914" w14:textId="78A39D17" w:rsidR="002A0D5C" w:rsidRPr="009068CF" w:rsidRDefault="00BD1BBC" w:rsidP="00C25252">
            <w:pPr>
              <w:rPr>
                <w:b w:val="0"/>
              </w:rPr>
            </w:pPr>
            <w:r>
              <w:rPr>
                <w:b w:val="0"/>
              </w:rPr>
              <w:t>Initial Version</w:t>
            </w:r>
            <w:r w:rsidR="009068CF" w:rsidRPr="009068CF">
              <w:rPr>
                <w:b w:val="0"/>
              </w:rPr>
              <w:t xml:space="preserve"> </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9CFCAA1" w14:textId="51318873" w:rsidR="002A0D5C" w:rsidRDefault="00B0148E" w:rsidP="00E62FBF">
            <w:pPr>
              <w:cnfStyle w:val="000000000000" w:firstRow="0" w:lastRow="0" w:firstColumn="0" w:lastColumn="0" w:oddVBand="0" w:evenVBand="0" w:oddHBand="0" w:evenHBand="0" w:firstRowFirstColumn="0" w:firstRowLastColumn="0" w:lastRowFirstColumn="0" w:lastRowLastColumn="0"/>
            </w:pPr>
            <w:r>
              <w:t>QoS extension to support VoQ (Virutal Output Queue)</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39D5C55" w14:textId="07DF3080" w:rsidR="002A0D5C" w:rsidRDefault="00BD1BB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6EBEB30" w14:textId="6C568A38" w:rsidR="002A0D5C" w:rsidRDefault="00486904" w:rsidP="00486904">
            <w:pPr>
              <w:cnfStyle w:val="000000000000" w:firstRow="0" w:lastRow="0" w:firstColumn="0" w:lastColumn="0" w:oddVBand="0" w:evenVBand="0" w:oddHBand="0" w:evenHBand="0" w:firstRowFirstColumn="0" w:firstRowLastColumn="0" w:lastRowFirstColumn="0" w:lastRowLastColumn="0"/>
            </w:pPr>
            <w:r>
              <w:t>2</w:t>
            </w:r>
            <w:r w:rsidR="00B0148E">
              <w:t>7</w:t>
            </w:r>
            <w:r w:rsidR="00437ADB">
              <w:t xml:space="preserve"> J</w:t>
            </w:r>
            <w:r w:rsidR="00B0148E">
              <w:t>u</w:t>
            </w:r>
            <w:r>
              <w:t>ly</w:t>
            </w:r>
            <w:r w:rsidR="00437ADB">
              <w:t xml:space="preserve"> 2016</w:t>
            </w:r>
          </w:p>
        </w:tc>
      </w:tr>
      <w:tr w:rsidR="00EC4D12" w:rsidRPr="00BC2BF2" w14:paraId="4C322684"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EB9781F" w14:textId="5DDA3C93" w:rsidR="00EC4D12" w:rsidRDefault="00022FA9" w:rsidP="00C25252">
            <w:pPr>
              <w:rPr>
                <w:b w:val="0"/>
              </w:rPr>
            </w:pPr>
            <w:ins w:id="1" w:author="Sivasankar, Ravikumar" w:date="2016-08-05T15:04:00Z">
              <w:r>
                <w:rPr>
                  <w:b w:val="0"/>
                </w:rPr>
                <w:t>0.2</w:t>
              </w:r>
            </w:ins>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C420E1B" w14:textId="7B26C1C1" w:rsidR="00BC2BF2" w:rsidRPr="00BC2BF2" w:rsidRDefault="00022FA9" w:rsidP="00022FA9">
            <w:pPr>
              <w:cnfStyle w:val="000000000000" w:firstRow="0" w:lastRow="0" w:firstColumn="0" w:lastColumn="0" w:oddVBand="0" w:evenVBand="0" w:oddHBand="0" w:evenHBand="0" w:firstRowFirstColumn="0" w:firstRowLastColumn="0" w:lastRowFirstColumn="0" w:lastRowLastColumn="0"/>
              <w:pPrChange w:id="2" w:author="Sivasankar, Ravikumar" w:date="2016-08-05T15:04:00Z">
                <w:pPr>
                  <w:pStyle w:val="ListParagraph"/>
                  <w:ind w:left="360"/>
                  <w:cnfStyle w:val="000000000000" w:firstRow="0" w:lastRow="0" w:firstColumn="0" w:lastColumn="0" w:oddVBand="0" w:evenVBand="0" w:oddHBand="0" w:evenHBand="0" w:firstRowFirstColumn="0" w:firstRowLastColumn="0" w:lastRowFirstColumn="0" w:lastRowLastColumn="0"/>
                </w:pPr>
              </w:pPrChange>
            </w:pPr>
            <w:ins w:id="3" w:author="Sivasankar, Ravikumar" w:date="2016-08-05T15:04:00Z">
              <w:r>
                <w:t>Corrected the typo.</w:t>
              </w:r>
            </w:ins>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D2421A3" w14:textId="18E3F3BD" w:rsidR="00EC4D12" w:rsidRPr="00BC2BF2" w:rsidRDefault="00022FA9" w:rsidP="00C25252">
            <w:pPr>
              <w:cnfStyle w:val="000000000000" w:firstRow="0" w:lastRow="0" w:firstColumn="0" w:lastColumn="0" w:oddVBand="0" w:evenVBand="0" w:oddHBand="0" w:evenHBand="0" w:firstRowFirstColumn="0" w:firstRowLastColumn="0" w:lastRowFirstColumn="0" w:lastRowLastColumn="0"/>
            </w:pPr>
            <w:ins w:id="4" w:author="Sivasankar, Ravikumar" w:date="2016-08-05T15:04:00Z">
              <w:r>
                <w:t>Ravikumar Sivasankar</w:t>
              </w:r>
            </w:ins>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E2B3F8F" w14:textId="7C0A5F6A" w:rsidR="00EC4D12" w:rsidRPr="00BC2BF2" w:rsidRDefault="00022FA9" w:rsidP="00E62FBF">
            <w:pPr>
              <w:cnfStyle w:val="000000000000" w:firstRow="0" w:lastRow="0" w:firstColumn="0" w:lastColumn="0" w:oddVBand="0" w:evenVBand="0" w:oddHBand="0" w:evenHBand="0" w:firstRowFirstColumn="0" w:firstRowLastColumn="0" w:lastRowFirstColumn="0" w:lastRowLastColumn="0"/>
            </w:pPr>
            <w:ins w:id="5" w:author="Sivasankar, Ravikumar" w:date="2016-08-05T15:04:00Z">
              <w:r>
                <w:t>05 Aug 2016</w:t>
              </w:r>
            </w:ins>
          </w:p>
        </w:tc>
        <w:bookmarkStart w:id="6" w:name="_GoBack"/>
        <w:bookmarkEnd w:id="6"/>
      </w:tr>
      <w:tr w:rsidR="004D3E48" w:rsidRPr="00BC2BF2" w14:paraId="381588FE"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CFBBDFE" w14:textId="61E1A90A" w:rsidR="004D3E48" w:rsidRDefault="004D3E48"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0B4ACE3" w14:textId="796CE6DD" w:rsidR="004D3E48" w:rsidRDefault="004D3E48"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E5964B7" w14:textId="797ADC93" w:rsidR="004D3E48" w:rsidRDefault="004D3E48"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679C207" w14:textId="7A787058" w:rsidR="004D3E48" w:rsidRDefault="004D3E48" w:rsidP="00E62FBF">
            <w:pPr>
              <w:cnfStyle w:val="000000000000" w:firstRow="0" w:lastRow="0" w:firstColumn="0" w:lastColumn="0" w:oddVBand="0" w:evenVBand="0" w:oddHBand="0" w:evenHBand="0" w:firstRowFirstColumn="0" w:firstRowLastColumn="0" w:lastRowFirstColumn="0" w:lastRowLastColumn="0"/>
            </w:pPr>
          </w:p>
        </w:tc>
      </w:tr>
      <w:tr w:rsidR="00A509F3" w:rsidRPr="00BC2BF2" w14:paraId="16877DA6"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C72B463" w14:textId="2E7E08FB" w:rsidR="00A509F3" w:rsidRDefault="00A509F3"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77F1F44" w14:textId="6BEE429A" w:rsidR="00A509F3" w:rsidRDefault="00A509F3"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DF63B9" w14:textId="1DFC1CEC" w:rsidR="00A509F3" w:rsidRDefault="00A509F3"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F0178E4" w14:textId="291ECF1C" w:rsidR="00A509F3" w:rsidRDefault="00A509F3" w:rsidP="00E62FBF">
            <w:pPr>
              <w:cnfStyle w:val="000000000000" w:firstRow="0" w:lastRow="0" w:firstColumn="0" w:lastColumn="0" w:oddVBand="0" w:evenVBand="0" w:oddHBand="0" w:evenHBand="0" w:firstRowFirstColumn="0" w:firstRowLastColumn="0" w:lastRowFirstColumn="0" w:lastRowLastColumn="0"/>
            </w:pPr>
          </w:p>
        </w:tc>
      </w:tr>
      <w:tr w:rsidR="00D07E1B" w:rsidRPr="00BC2BF2" w14:paraId="3A6DA8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ACC8A5F" w14:textId="71EDB9BD" w:rsidR="00D07E1B" w:rsidRDefault="00D07E1B"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3E521E0" w14:textId="23FE6823" w:rsidR="00D07E1B" w:rsidRDefault="00D07E1B"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8514D29" w14:textId="7AA4EBFE" w:rsidR="00D07E1B" w:rsidRDefault="00D07E1B"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20A2656" w14:textId="342B428D" w:rsidR="00D07E1B" w:rsidRDefault="00D07E1B" w:rsidP="00E62FBF">
            <w:pPr>
              <w:cnfStyle w:val="000000000000" w:firstRow="0" w:lastRow="0" w:firstColumn="0" w:lastColumn="0" w:oddVBand="0" w:evenVBand="0" w:oddHBand="0" w:evenHBand="0" w:firstRowFirstColumn="0" w:firstRowLastColumn="0" w:lastRowFirstColumn="0" w:lastRowLastColumn="0"/>
            </w:pPr>
          </w:p>
        </w:tc>
      </w:tr>
      <w:tr w:rsidR="00FF5504" w:rsidRPr="00BC2BF2" w14:paraId="0E260F6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647B8F1" w14:textId="182DFB7E" w:rsidR="00FF5504" w:rsidRDefault="00FF5504"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88EA295" w14:textId="77E14556" w:rsidR="00FF5504" w:rsidRDefault="00FF5504"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3000E56" w14:textId="15DA6F01" w:rsidR="00FF5504" w:rsidRDefault="00FF5504"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432DBC5" w14:textId="47FB7C40" w:rsidR="00FF5504" w:rsidRDefault="00FF5504" w:rsidP="00E62FBF">
            <w:pPr>
              <w:cnfStyle w:val="000000000000" w:firstRow="0" w:lastRow="0" w:firstColumn="0" w:lastColumn="0" w:oddVBand="0" w:evenVBand="0" w:oddHBand="0" w:evenHBand="0" w:firstRowFirstColumn="0" w:firstRowLastColumn="0" w:lastRowFirstColumn="0" w:lastRowLastColumn="0"/>
            </w:pPr>
          </w:p>
        </w:tc>
      </w:tr>
    </w:tbl>
    <w:p w14:paraId="125CF5C4" w14:textId="78E0F586" w:rsidR="005F5714" w:rsidRPr="00BC2BF2" w:rsidRDefault="005F5714" w:rsidP="002A0D5C">
      <w:pPr>
        <w:sectPr w:rsidR="005F5714" w:rsidRPr="00BC2BF2" w:rsidSect="002D4814">
          <w:footerReference w:type="default" r:id="rId19"/>
          <w:pgSz w:w="12240" w:h="15840"/>
          <w:pgMar w:top="1440" w:right="1440" w:bottom="1440" w:left="1440" w:header="720" w:footer="720" w:gutter="0"/>
          <w:pgNumType w:fmt="lowerRoman" w:start="1"/>
          <w:cols w:space="720"/>
          <w:docGrid w:linePitch="360"/>
        </w:sectPr>
      </w:pPr>
    </w:p>
    <w:p w14:paraId="6DD2650D" w14:textId="0488C85C" w:rsidR="002A0D5C" w:rsidRDefault="002A0D5C" w:rsidP="002D4814">
      <w:r>
        <w:lastRenderedPageBreak/>
        <w:t>License</w:t>
      </w:r>
    </w:p>
    <w:p w14:paraId="3B7B88BA" w14:textId="77777777"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0D391BB8" w14:textId="77777777" w:rsidR="002A0D5C" w:rsidRDefault="002A0D5C" w:rsidP="002A0D5C">
      <w:pPr>
        <w:pStyle w:val="Default"/>
        <w:rPr>
          <w:sz w:val="18"/>
          <w:szCs w:val="18"/>
        </w:rPr>
      </w:pPr>
    </w:p>
    <w:p w14:paraId="62E914A5" w14:textId="77777777"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20" w:history="1">
        <w:r>
          <w:rPr>
            <w:rStyle w:val="Hyperlink"/>
            <w:rFonts w:hint="eastAsia"/>
            <w:sz w:val="18"/>
            <w:szCs w:val="18"/>
          </w:rPr>
          <w:t>http://www.openwebfoundation.org/legal/the-owf-1-0-agreements/owfa-1-0</w:t>
        </w:r>
      </w:hyperlink>
      <w:r>
        <w:rPr>
          <w:rFonts w:hint="eastAsia"/>
          <w:sz w:val="18"/>
          <w:szCs w:val="18"/>
        </w:rPr>
        <w:t xml:space="preserve"> </w:t>
      </w:r>
    </w:p>
    <w:p w14:paraId="22C9DDA0"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35481B3E" w14:textId="77777777" w:rsidR="002A0D5C" w:rsidRDefault="002A0D5C" w:rsidP="002A0D5C">
      <w:pPr>
        <w:pStyle w:val="Default"/>
        <w:rPr>
          <w:sz w:val="18"/>
          <w:szCs w:val="18"/>
        </w:rPr>
      </w:pPr>
    </w:p>
    <w:p w14:paraId="2A49E461"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21"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6FCB2252" w14:textId="77777777" w:rsidR="002A0D5C" w:rsidRDefault="002A0D5C" w:rsidP="002A0D5C">
      <w:pPr>
        <w:pStyle w:val="Default"/>
        <w:rPr>
          <w:sz w:val="18"/>
          <w:szCs w:val="18"/>
        </w:rPr>
      </w:pPr>
    </w:p>
    <w:p w14:paraId="5EF08FC2" w14:textId="77777777"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DC7FBF0"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0C1906B3" w14:textId="77777777" w:rsidR="002A0D5C" w:rsidRDefault="002A0D5C" w:rsidP="002A0D5C">
      <w:pPr>
        <w:jc w:val="center"/>
      </w:pPr>
    </w:p>
    <w:p w14:paraId="3722B2B5" w14:textId="77777777" w:rsidR="002A0D5C" w:rsidRDefault="002A0D5C" w:rsidP="002A0D5C">
      <w:pPr>
        <w:jc w:val="center"/>
      </w:pPr>
    </w:p>
    <w:p w14:paraId="492E8DA4" w14:textId="77777777" w:rsidR="002A0D5C" w:rsidRDefault="002A0D5C" w:rsidP="002A0D5C">
      <w:pPr>
        <w:jc w:val="center"/>
      </w:pPr>
    </w:p>
    <w:p w14:paraId="19FC95C9" w14:textId="77777777" w:rsidR="002A0D5C" w:rsidRDefault="002A0D5C" w:rsidP="002A0D5C">
      <w:pPr>
        <w:jc w:val="center"/>
      </w:pPr>
    </w:p>
    <w:p w14:paraId="0A0B0542" w14:textId="77777777" w:rsidR="002A0D5C" w:rsidRDefault="002A0D5C" w:rsidP="002A0D5C">
      <w:pPr>
        <w:jc w:val="center"/>
      </w:pPr>
    </w:p>
    <w:p w14:paraId="63D56228" w14:textId="77777777" w:rsidR="002A0D5C" w:rsidRDefault="002A0D5C" w:rsidP="002A0D5C">
      <w:pPr>
        <w:jc w:val="center"/>
      </w:pPr>
    </w:p>
    <w:p w14:paraId="0C2386AE" w14:textId="530A8C19" w:rsidR="002A0D5C" w:rsidRDefault="002A0D5C" w:rsidP="002A0D5C">
      <w:pPr>
        <w:jc w:val="center"/>
      </w:pPr>
    </w:p>
    <w:p w14:paraId="50C5910F" w14:textId="77777777" w:rsidR="005F5714" w:rsidRDefault="005F5714" w:rsidP="002A0D5C">
      <w:pPr>
        <w:pStyle w:val="TOCHeading"/>
        <w:sectPr w:rsidR="005F5714" w:rsidSect="005F5714">
          <w:footerReference w:type="default" r:id="rId22"/>
          <w:pgSz w:w="12240" w:h="15840"/>
          <w:pgMar w:top="1440" w:right="1440" w:bottom="1440" w:left="1440" w:header="720" w:footer="720" w:gutter="0"/>
          <w:pgNumType w:start="0"/>
          <w:cols w:space="720"/>
          <w:docGrid w:linePitch="360"/>
        </w:sectPr>
      </w:pPr>
    </w:p>
    <w:p w14:paraId="1856EFEA" w14:textId="2AB1C8DE" w:rsidR="006E32B0" w:rsidRDefault="00B34672" w:rsidP="0058057F">
      <w:pPr>
        <w:pStyle w:val="Heading1"/>
      </w:pPr>
      <w:bookmarkStart w:id="7" w:name="_Toc458102507"/>
      <w:r>
        <w:lastRenderedPageBreak/>
        <w:t>Overview</w:t>
      </w:r>
      <w:bookmarkEnd w:id="7"/>
    </w:p>
    <w:p w14:paraId="1690C6DB" w14:textId="3A7986D4" w:rsidR="00CD322D" w:rsidRDefault="00CD322D" w:rsidP="00BD0E97">
      <w:r>
        <w:t>Definition and Acronyms</w:t>
      </w:r>
    </w:p>
    <w:tbl>
      <w:tblPr>
        <w:tblStyle w:val="TableGrid"/>
        <w:tblW w:w="0" w:type="auto"/>
        <w:tblLook w:val="04A0" w:firstRow="1" w:lastRow="0" w:firstColumn="1" w:lastColumn="0" w:noHBand="0" w:noVBand="1"/>
      </w:tblPr>
      <w:tblGrid>
        <w:gridCol w:w="2515"/>
        <w:gridCol w:w="6835"/>
      </w:tblGrid>
      <w:tr w:rsidR="00CD322D" w14:paraId="372F7860" w14:textId="77777777" w:rsidTr="00CD322D">
        <w:tc>
          <w:tcPr>
            <w:tcW w:w="2515" w:type="dxa"/>
          </w:tcPr>
          <w:p w14:paraId="7E4E3A07" w14:textId="2AA87DD6" w:rsidR="00CD322D" w:rsidRDefault="00B0148E" w:rsidP="00BD0E97">
            <w:r>
              <w:t>VoQ</w:t>
            </w:r>
          </w:p>
        </w:tc>
        <w:tc>
          <w:tcPr>
            <w:tcW w:w="6835" w:type="dxa"/>
          </w:tcPr>
          <w:p w14:paraId="1A151E13" w14:textId="6E3E2B54" w:rsidR="00CD322D" w:rsidRDefault="00B0148E" w:rsidP="00BD0E97">
            <w:r>
              <w:t>Virtual Output Queue</w:t>
            </w:r>
          </w:p>
        </w:tc>
      </w:tr>
      <w:tr w:rsidR="00CD322D" w14:paraId="55424FB7" w14:textId="77777777" w:rsidTr="00CD322D">
        <w:tc>
          <w:tcPr>
            <w:tcW w:w="2515" w:type="dxa"/>
          </w:tcPr>
          <w:p w14:paraId="3329BA91" w14:textId="21D71FD1" w:rsidR="00CD322D" w:rsidRDefault="009158C4" w:rsidP="00BD0E97">
            <w:r>
              <w:t>HOL</w:t>
            </w:r>
          </w:p>
        </w:tc>
        <w:tc>
          <w:tcPr>
            <w:tcW w:w="6835" w:type="dxa"/>
          </w:tcPr>
          <w:p w14:paraId="62E70F49" w14:textId="20192DD6" w:rsidR="00CD322D" w:rsidRDefault="009158C4" w:rsidP="00BD0E97">
            <w:r>
              <w:t>Head of Line</w:t>
            </w:r>
          </w:p>
        </w:tc>
      </w:tr>
      <w:tr w:rsidR="00CD322D" w14:paraId="4B451039" w14:textId="77777777" w:rsidTr="00CD322D">
        <w:tc>
          <w:tcPr>
            <w:tcW w:w="2515" w:type="dxa"/>
          </w:tcPr>
          <w:p w14:paraId="6BF90468" w14:textId="0A40C30C" w:rsidR="00CD322D" w:rsidRDefault="00CD322D" w:rsidP="00BD0E97"/>
        </w:tc>
        <w:tc>
          <w:tcPr>
            <w:tcW w:w="6835" w:type="dxa"/>
          </w:tcPr>
          <w:p w14:paraId="4B2AFD52" w14:textId="467B7B94" w:rsidR="00CD322D" w:rsidRDefault="00CD322D" w:rsidP="00BD0E97"/>
        </w:tc>
      </w:tr>
    </w:tbl>
    <w:p w14:paraId="64A904F4" w14:textId="6F054C73" w:rsidR="00CD322D" w:rsidRDefault="00CD322D" w:rsidP="00BD0E97"/>
    <w:p w14:paraId="2DE57BD3" w14:textId="57CC16B5" w:rsidR="00DA1F85" w:rsidRDefault="00DA1F85" w:rsidP="00D22CD4">
      <w:pPr>
        <w:pStyle w:val="Heading2"/>
      </w:pPr>
      <w:bookmarkStart w:id="8" w:name="_Toc458102508"/>
      <w:r>
        <w:t>Introduction</w:t>
      </w:r>
      <w:bookmarkEnd w:id="8"/>
    </w:p>
    <w:p w14:paraId="070EFD77" w14:textId="651E7D18" w:rsidR="00C2431B" w:rsidRPr="00391A29" w:rsidRDefault="00C2431B" w:rsidP="00391A29">
      <w:pPr>
        <w:pStyle w:val="Heading3"/>
      </w:pPr>
      <w:bookmarkStart w:id="9" w:name="_Toc458102509"/>
      <w:r>
        <w:t>Unicast VOQ</w:t>
      </w:r>
      <w:bookmarkEnd w:id="9"/>
    </w:p>
    <w:p w14:paraId="64B371CE" w14:textId="6C4DFDD0" w:rsidR="00DA1F85" w:rsidRDefault="00C2431B" w:rsidP="00DA1F85">
      <w:pPr>
        <w:jc w:val="both"/>
      </w:pPr>
      <w:r>
        <w:t xml:space="preserve">Unicast </w:t>
      </w:r>
      <w:r w:rsidR="00DA1F85">
        <w:t xml:space="preserve">Virtual Output Queues (VOQ) are </w:t>
      </w:r>
      <w:r w:rsidR="00F53186">
        <w:t>Unicast I</w:t>
      </w:r>
      <w:r w:rsidR="00DA1F85">
        <w:t xml:space="preserve">ngress </w:t>
      </w:r>
      <w:r w:rsidR="00F53186">
        <w:t>Q</w:t>
      </w:r>
      <w:r w:rsidR="00DA1F85">
        <w:t>ueues assigned to each output port in the system. The output port refers to the global system port in the multi-npu (multi chassis) system.</w:t>
      </w:r>
    </w:p>
    <w:p w14:paraId="4E53018B" w14:textId="77777777" w:rsidR="00F559FC" w:rsidRDefault="009158C4" w:rsidP="00DA1F85">
      <w:pPr>
        <w:jc w:val="both"/>
      </w:pPr>
      <w:r>
        <w:t xml:space="preserve">In a non VoQ system, common problem that occurs is Head-Of-Line (HOL) blocking. </w:t>
      </w:r>
    </w:p>
    <w:p w14:paraId="2C6F8EFA" w14:textId="0F8026C7" w:rsidR="009158C4" w:rsidRDefault="00FE3A4C" w:rsidP="00DA1F85">
      <w:pPr>
        <w:jc w:val="both"/>
      </w:pPr>
      <w:r>
        <w:t xml:space="preserve">In </w:t>
      </w:r>
      <w:r w:rsidR="009158C4">
        <w:t xml:space="preserve">following diagram, </w:t>
      </w:r>
      <w:r>
        <w:t xml:space="preserve">consider </w:t>
      </w:r>
      <w:r w:rsidR="009158C4">
        <w:t>that Ingress Port P1 transmits traffic to Egress Port P</w:t>
      </w:r>
      <w:r w:rsidR="00C73101">
        <w:t>3</w:t>
      </w:r>
      <w:r w:rsidR="009158C4">
        <w:t xml:space="preserve"> and P</w:t>
      </w:r>
      <w:r w:rsidR="00C73101">
        <w:t>4</w:t>
      </w:r>
      <w:r w:rsidR="009158C4">
        <w:t>.</w:t>
      </w:r>
    </w:p>
    <w:p w14:paraId="27DD0271" w14:textId="0FDC1293" w:rsidR="00DA1F85" w:rsidRDefault="000829B0" w:rsidP="00BD0E97">
      <w:r>
        <w:object w:dxaOrig="8724" w:dyaOrig="6612" w14:anchorId="02B25E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330.6pt" o:ole="">
            <v:imagedata r:id="rId23" o:title=""/>
          </v:shape>
          <o:OLEObject Type="Embed" ProgID="Visio.Drawing.15" ShapeID="_x0000_i1025" DrawAspect="Content" ObjectID="_1531914660" r:id="rId24"/>
        </w:object>
      </w:r>
    </w:p>
    <w:p w14:paraId="2B651E99" w14:textId="77777777" w:rsidR="006D2DF4" w:rsidRDefault="006D2DF4" w:rsidP="006D2DF4">
      <w:pPr>
        <w:jc w:val="both"/>
      </w:pPr>
    </w:p>
    <w:p w14:paraId="40801F07" w14:textId="06D46C73" w:rsidR="006D2DF4" w:rsidRDefault="006D2DF4" w:rsidP="006D2DF4">
      <w:pPr>
        <w:jc w:val="both"/>
      </w:pPr>
      <w:r>
        <w:t>If Egress Port P</w:t>
      </w:r>
      <w:r w:rsidR="00C73101">
        <w:t>3</w:t>
      </w:r>
      <w:r>
        <w:t xml:space="preserve"> is congested, then it sends back pressure indication to the Ingress Port P1. As a result, the traffic from Ingress Port P1 destined to Egress Port P</w:t>
      </w:r>
      <w:r w:rsidR="00C73101">
        <w:t>4</w:t>
      </w:r>
      <w:r>
        <w:t xml:space="preserve"> cannot be sent until the congestion at P</w:t>
      </w:r>
      <w:r w:rsidR="00C73101">
        <w:t>3</w:t>
      </w:r>
      <w:r>
        <w:t xml:space="preserve"> clears. </w:t>
      </w:r>
    </w:p>
    <w:p w14:paraId="622E1109" w14:textId="77777777" w:rsidR="006D2DF4" w:rsidRDefault="006D2DF4"/>
    <w:p w14:paraId="1C508114" w14:textId="77777777" w:rsidR="006D2DF4" w:rsidRDefault="006D2DF4"/>
    <w:p w14:paraId="3F7E6569" w14:textId="77777777" w:rsidR="00CD322D" w:rsidRDefault="00CD322D" w:rsidP="00BD0E97"/>
    <w:p w14:paraId="229AD862" w14:textId="2DAB92CE" w:rsidR="006D2DF4" w:rsidRDefault="006D2DF4" w:rsidP="00BD0E97">
      <w:r>
        <w:t>Virtual Output Queues eliminates the HOL Blocking as explained below.</w:t>
      </w:r>
    </w:p>
    <w:p w14:paraId="296BF53B" w14:textId="3B896B85" w:rsidR="006D2DF4" w:rsidRDefault="000C5C65" w:rsidP="00BD0E97">
      <w:r>
        <w:object w:dxaOrig="10068" w:dyaOrig="8772" w14:anchorId="6D77DF7F">
          <v:shape id="_x0000_i1026" type="#_x0000_t75" style="width:467.4pt;height:407.4pt" o:ole="">
            <v:imagedata r:id="rId25" o:title=""/>
          </v:shape>
          <o:OLEObject Type="Embed" ProgID="Visio.Drawing.15" ShapeID="_x0000_i1026" DrawAspect="Content" ObjectID="_1531914661" r:id="rId26"/>
        </w:object>
      </w:r>
    </w:p>
    <w:p w14:paraId="5774AAF0" w14:textId="378AB4A4" w:rsidR="006D2DF4" w:rsidRDefault="00415943" w:rsidP="00D22CD4">
      <w:r>
        <w:t xml:space="preserve">Consider the same scenario where the Ingress Port </w:t>
      </w:r>
      <w:r w:rsidR="00C25037">
        <w:t>P1 transmits traffic to Egress Port P3 and P4.</w:t>
      </w:r>
    </w:p>
    <w:p w14:paraId="0DE223F9" w14:textId="25F69434" w:rsidR="00C25037" w:rsidRDefault="00C25037" w:rsidP="00D22CD4">
      <w:r>
        <w:t>If Egress Port P3 is congested, then it will not affect the traffic from P1 destined to Egress Port P4, since the traffic will be queued in the VOQs dedicated to the Port P4.</w:t>
      </w:r>
    </w:p>
    <w:p w14:paraId="42197AF5" w14:textId="77777777" w:rsidR="00C2431B" w:rsidRDefault="00C2431B" w:rsidP="00D22CD4"/>
    <w:p w14:paraId="668ED68D" w14:textId="10C9DF5A" w:rsidR="00C2431B" w:rsidRDefault="00C2431B" w:rsidP="00391A29">
      <w:pPr>
        <w:pStyle w:val="Heading3"/>
      </w:pPr>
      <w:bookmarkStart w:id="10" w:name="_Toc458102510"/>
      <w:r>
        <w:t>Multicast VOQ</w:t>
      </w:r>
      <w:bookmarkEnd w:id="10"/>
    </w:p>
    <w:p w14:paraId="37E513A1" w14:textId="68897C0D" w:rsidR="00C2431B" w:rsidRDefault="00BF5117" w:rsidP="00391A29">
      <w:r>
        <w:t xml:space="preserve">Multicast VOQ queues are Ingress Multicast queues. These queues can be either global or per destination Switch </w:t>
      </w:r>
      <w:r w:rsidR="00B91367">
        <w:t>based</w:t>
      </w:r>
      <w:r>
        <w:t>, depending upon the NPU capabilities.</w:t>
      </w:r>
    </w:p>
    <w:p w14:paraId="57515386" w14:textId="6201E4AA" w:rsidR="00B91367" w:rsidRDefault="00B91367" w:rsidP="00391A29">
      <w:r>
        <w:lastRenderedPageBreak/>
        <w:t>If it is destination Switch based, then each Switch will maintain a set of Multicast queues for each destination Switch.</w:t>
      </w:r>
    </w:p>
    <w:p w14:paraId="7DAE395A" w14:textId="3647A984" w:rsidR="00B91367" w:rsidRPr="00391A29" w:rsidRDefault="00B91367" w:rsidP="00391A29">
      <w:r>
        <w:t>If it is not destination Switch based, then each Switch will maintain a set of Multicast queues globally.</w:t>
      </w:r>
    </w:p>
    <w:p w14:paraId="1E0ED9A5" w14:textId="2CA1D150" w:rsidR="00F11153" w:rsidRDefault="002022B5" w:rsidP="00F11153">
      <w:pPr>
        <w:pStyle w:val="Heading1"/>
      </w:pPr>
      <w:bookmarkStart w:id="11" w:name="_Toc458102511"/>
      <w:r>
        <w:t>Specification</w:t>
      </w:r>
      <w:bookmarkEnd w:id="11"/>
      <w:r w:rsidR="00F11153">
        <w:tab/>
      </w:r>
    </w:p>
    <w:p w14:paraId="28788037" w14:textId="553E4F2F" w:rsidR="00547C53" w:rsidRDefault="00E86E45" w:rsidP="009433EE">
      <w:pPr>
        <w:jc w:val="both"/>
      </w:pPr>
      <w:r>
        <w:t xml:space="preserve">The changes are highlighted in </w:t>
      </w:r>
      <w:r w:rsidRPr="009433EE">
        <w:rPr>
          <w:color w:val="00B0F0"/>
        </w:rPr>
        <w:t>blue</w:t>
      </w:r>
      <w:r>
        <w:t xml:space="preserve">. </w:t>
      </w:r>
    </w:p>
    <w:p w14:paraId="512D08B8" w14:textId="2388A4D2" w:rsidR="00685E6B" w:rsidRDefault="00685E6B" w:rsidP="00685E6B">
      <w:pPr>
        <w:pStyle w:val="Heading2"/>
      </w:pPr>
      <w:bookmarkStart w:id="12" w:name="_Toc458102512"/>
      <w:r>
        <w:t>Changes to sai</w:t>
      </w:r>
      <w:r w:rsidR="00665A98">
        <w:t>queue</w:t>
      </w:r>
      <w:r>
        <w:t>.h</w:t>
      </w:r>
      <w:bookmarkEnd w:id="12"/>
    </w:p>
    <w:p w14:paraId="52700557" w14:textId="77777777" w:rsidR="00665A98" w:rsidRDefault="00665A98" w:rsidP="00665A98">
      <w:pPr>
        <w:pStyle w:val="code"/>
      </w:pPr>
      <w:r>
        <w:t>/**</w:t>
      </w:r>
    </w:p>
    <w:p w14:paraId="2E89AF47" w14:textId="77777777" w:rsidR="00665A98" w:rsidRDefault="00665A98" w:rsidP="00665A98">
      <w:pPr>
        <w:pStyle w:val="code"/>
      </w:pPr>
      <w:r>
        <w:t xml:space="preserve"> * @brief Enum defining Queue types.</w:t>
      </w:r>
    </w:p>
    <w:p w14:paraId="7315F402" w14:textId="77777777" w:rsidR="00665A98" w:rsidRDefault="00665A98" w:rsidP="00665A98">
      <w:pPr>
        <w:pStyle w:val="code"/>
      </w:pPr>
      <w:r>
        <w:t xml:space="preserve"> */</w:t>
      </w:r>
    </w:p>
    <w:p w14:paraId="2C3ED9ED" w14:textId="77777777" w:rsidR="00665A98" w:rsidRDefault="00665A98" w:rsidP="00665A98">
      <w:pPr>
        <w:pStyle w:val="code"/>
      </w:pPr>
      <w:r>
        <w:t>typedef enum _sai_queue_type_t</w:t>
      </w:r>
    </w:p>
    <w:p w14:paraId="023B33D7" w14:textId="77777777" w:rsidR="00665A98" w:rsidRDefault="00665A98" w:rsidP="00665A98">
      <w:pPr>
        <w:pStyle w:val="code"/>
      </w:pPr>
      <w:r>
        <w:t>{</w:t>
      </w:r>
    </w:p>
    <w:p w14:paraId="3440714F" w14:textId="77777777" w:rsidR="00665A98" w:rsidRDefault="00665A98" w:rsidP="00665A98">
      <w:pPr>
        <w:pStyle w:val="code"/>
      </w:pPr>
      <w:r>
        <w:t xml:space="preserve">    /** H/w Queue for all types of traffic */</w:t>
      </w:r>
    </w:p>
    <w:p w14:paraId="2747B201" w14:textId="77777777" w:rsidR="00665A98" w:rsidRDefault="00665A98" w:rsidP="00665A98">
      <w:pPr>
        <w:pStyle w:val="code"/>
      </w:pPr>
      <w:r>
        <w:t xml:space="preserve">    SAI_QUEUE_TYPE_ALL = 0x00000000,</w:t>
      </w:r>
    </w:p>
    <w:p w14:paraId="048493BA" w14:textId="77777777" w:rsidR="00665A98" w:rsidRDefault="00665A98" w:rsidP="00665A98">
      <w:pPr>
        <w:pStyle w:val="code"/>
      </w:pPr>
    </w:p>
    <w:p w14:paraId="6D24055C" w14:textId="2CBD86CF" w:rsidR="00665A98" w:rsidRPr="00D22CD4" w:rsidRDefault="00665A98" w:rsidP="00665A98">
      <w:pPr>
        <w:pStyle w:val="code"/>
      </w:pPr>
      <w:r w:rsidRPr="00D22CD4">
        <w:t xml:space="preserve">    /** H/w </w:t>
      </w:r>
      <w:r w:rsidR="00E61791" w:rsidRPr="00D22CD4">
        <w:rPr>
          <w:color w:val="00B0F0"/>
        </w:rPr>
        <w:t>Egress</w:t>
      </w:r>
      <w:r w:rsidR="00E61791" w:rsidRPr="00D22CD4">
        <w:t xml:space="preserve"> </w:t>
      </w:r>
      <w:r w:rsidRPr="00D22CD4">
        <w:t>Unicast Queue */</w:t>
      </w:r>
    </w:p>
    <w:p w14:paraId="19EE7C81" w14:textId="77777777" w:rsidR="00665A98" w:rsidRPr="00D22CD4" w:rsidRDefault="00665A98" w:rsidP="00665A98">
      <w:pPr>
        <w:pStyle w:val="code"/>
      </w:pPr>
      <w:r w:rsidRPr="00D22CD4">
        <w:t xml:space="preserve">    SAI_QUEUE_TYPE_UNICAST = 0x00000001,</w:t>
      </w:r>
    </w:p>
    <w:p w14:paraId="6D2B31DC" w14:textId="77777777" w:rsidR="00665A98" w:rsidRPr="00D22CD4" w:rsidRDefault="00665A98" w:rsidP="00665A98">
      <w:pPr>
        <w:pStyle w:val="code"/>
      </w:pPr>
    </w:p>
    <w:p w14:paraId="2D24AC53" w14:textId="5A69A3B0" w:rsidR="00665A98" w:rsidRDefault="00665A98" w:rsidP="00665A98">
      <w:pPr>
        <w:pStyle w:val="code"/>
      </w:pPr>
      <w:r w:rsidRPr="008F5224">
        <w:t xml:space="preserve">    </w:t>
      </w:r>
      <w:r>
        <w:t xml:space="preserve">/** H/w Multicast </w:t>
      </w:r>
      <w:r w:rsidR="00E61791" w:rsidRPr="008F5224">
        <w:rPr>
          <w:color w:val="00B0F0"/>
        </w:rPr>
        <w:t>Egress</w:t>
      </w:r>
      <w:r w:rsidR="00E61791">
        <w:t xml:space="preserve"> </w:t>
      </w:r>
      <w:r>
        <w:t>(Broadcast, Unknown unicast, Multicast) Queue */</w:t>
      </w:r>
    </w:p>
    <w:p w14:paraId="72F3B91A" w14:textId="77777777" w:rsidR="00665A98" w:rsidRDefault="00665A98" w:rsidP="00665A98">
      <w:pPr>
        <w:pStyle w:val="code"/>
      </w:pPr>
      <w:r>
        <w:t xml:space="preserve">    SAI_QUEUE_TYPE_MULTICAST = 0x00000002,</w:t>
      </w:r>
    </w:p>
    <w:p w14:paraId="0B110931" w14:textId="77777777" w:rsidR="00665A98" w:rsidRDefault="00665A98" w:rsidP="00665A98">
      <w:pPr>
        <w:pStyle w:val="code"/>
      </w:pPr>
    </w:p>
    <w:p w14:paraId="447D0D98" w14:textId="7EF5436A" w:rsidR="00E61791" w:rsidRPr="008F5224" w:rsidRDefault="00E61791" w:rsidP="00E61791">
      <w:pPr>
        <w:pStyle w:val="code"/>
        <w:rPr>
          <w:color w:val="00B0F0"/>
        </w:rPr>
      </w:pPr>
      <w:r w:rsidRPr="00D22CD4">
        <w:rPr>
          <w:color w:val="00B0F0"/>
        </w:rPr>
        <w:t xml:space="preserve">    /** H/w Virtual Output Queue (VoQ). </w:t>
      </w:r>
      <w:r w:rsidRPr="008F5224">
        <w:rPr>
          <w:color w:val="00B0F0"/>
        </w:rPr>
        <w:t>This queue is ingress unicast queue */</w:t>
      </w:r>
    </w:p>
    <w:p w14:paraId="0C7F6620" w14:textId="2816AF74" w:rsidR="00E61791" w:rsidRPr="008C3FF2" w:rsidRDefault="00E61791" w:rsidP="00E61791">
      <w:pPr>
        <w:pStyle w:val="code"/>
        <w:rPr>
          <w:color w:val="00B0F0"/>
        </w:rPr>
      </w:pPr>
      <w:r w:rsidRPr="008C3FF2">
        <w:rPr>
          <w:color w:val="00B0F0"/>
        </w:rPr>
        <w:t xml:space="preserve">    SAI_QUEUE_TYPE_</w:t>
      </w:r>
      <w:r w:rsidR="00954621" w:rsidRPr="008C3FF2">
        <w:rPr>
          <w:color w:val="00B0F0"/>
        </w:rPr>
        <w:t>UNICAST</w:t>
      </w:r>
      <w:r w:rsidR="00D0288C" w:rsidRPr="008C3FF2">
        <w:rPr>
          <w:color w:val="00B0F0"/>
        </w:rPr>
        <w:t>_VOQ</w:t>
      </w:r>
      <w:r w:rsidRPr="008C3FF2">
        <w:rPr>
          <w:color w:val="00B0F0"/>
        </w:rPr>
        <w:t xml:space="preserve"> = 0x00000003,</w:t>
      </w:r>
    </w:p>
    <w:p w14:paraId="2AEC40C2" w14:textId="77777777" w:rsidR="00E61791" w:rsidRDefault="00E61791" w:rsidP="00665A98">
      <w:pPr>
        <w:pStyle w:val="code"/>
      </w:pPr>
    </w:p>
    <w:p w14:paraId="46B8A60E" w14:textId="65DC6D5A" w:rsidR="008F489C" w:rsidRPr="00391A29" w:rsidRDefault="008F489C" w:rsidP="008F489C">
      <w:pPr>
        <w:pStyle w:val="code"/>
        <w:rPr>
          <w:color w:val="00B0F0"/>
        </w:rPr>
      </w:pPr>
      <w:r w:rsidRPr="00391A29">
        <w:rPr>
          <w:color w:val="00B0F0"/>
        </w:rPr>
        <w:t xml:space="preserve">    /** H/w Ingress Multicast Queue. */</w:t>
      </w:r>
    </w:p>
    <w:p w14:paraId="34C73C21" w14:textId="494B03B6" w:rsidR="008F489C" w:rsidRPr="00022FA9" w:rsidRDefault="008F489C" w:rsidP="008F489C">
      <w:pPr>
        <w:pStyle w:val="code"/>
        <w:rPr>
          <w:color w:val="00B0F0"/>
        </w:rPr>
      </w:pPr>
      <w:r w:rsidRPr="00022FA9">
        <w:rPr>
          <w:color w:val="00B0F0"/>
        </w:rPr>
        <w:t xml:space="preserve">    SAI_QUEUE_TYPE_</w:t>
      </w:r>
      <w:ins w:id="13" w:author="Sivasankar, Ravikumar" w:date="2016-08-05T15:03:00Z">
        <w:r w:rsidR="00022FA9">
          <w:rPr>
            <w:color w:val="00B0F0"/>
          </w:rPr>
          <w:t>MULTICAST</w:t>
        </w:r>
      </w:ins>
      <w:del w:id="14" w:author="Sivasankar, Ravikumar" w:date="2016-08-05T15:03:00Z">
        <w:r w:rsidRPr="00022FA9" w:rsidDel="00022FA9">
          <w:rPr>
            <w:color w:val="00B0F0"/>
          </w:rPr>
          <w:delText>INGRESS</w:delText>
        </w:r>
      </w:del>
      <w:r w:rsidRPr="00022FA9">
        <w:rPr>
          <w:color w:val="00B0F0"/>
        </w:rPr>
        <w:t>_</w:t>
      </w:r>
      <w:r w:rsidR="00C2431B" w:rsidRPr="00022FA9">
        <w:rPr>
          <w:color w:val="00B0F0"/>
        </w:rPr>
        <w:t>VOQ</w:t>
      </w:r>
      <w:r w:rsidR="009C4C5E" w:rsidRPr="00022FA9">
        <w:rPr>
          <w:color w:val="00B0F0"/>
        </w:rPr>
        <w:t xml:space="preserve"> = 0x00000004</w:t>
      </w:r>
      <w:r w:rsidRPr="00022FA9">
        <w:rPr>
          <w:color w:val="00B0F0"/>
        </w:rPr>
        <w:t>,</w:t>
      </w:r>
    </w:p>
    <w:p w14:paraId="5A5A9E0C" w14:textId="77777777" w:rsidR="008F489C" w:rsidRPr="00022FA9" w:rsidRDefault="008F489C" w:rsidP="008F489C">
      <w:pPr>
        <w:pStyle w:val="code"/>
      </w:pPr>
    </w:p>
    <w:p w14:paraId="279A6243" w14:textId="77777777" w:rsidR="00665A98" w:rsidRDefault="00665A98" w:rsidP="00665A98">
      <w:pPr>
        <w:pStyle w:val="code"/>
      </w:pPr>
      <w:r w:rsidRPr="00022FA9">
        <w:t xml:space="preserve">    </w:t>
      </w:r>
      <w:r>
        <w:t>/* -- */</w:t>
      </w:r>
    </w:p>
    <w:p w14:paraId="68B8666D" w14:textId="77777777" w:rsidR="00665A98" w:rsidRDefault="00665A98" w:rsidP="00665A98">
      <w:pPr>
        <w:pStyle w:val="code"/>
      </w:pPr>
      <w:r>
        <w:t xml:space="preserve">    /* Custom range base value */</w:t>
      </w:r>
    </w:p>
    <w:p w14:paraId="053E4562" w14:textId="77777777" w:rsidR="00665A98" w:rsidRDefault="00665A98" w:rsidP="00665A98">
      <w:pPr>
        <w:pStyle w:val="code"/>
      </w:pPr>
      <w:r>
        <w:t xml:space="preserve">    SAI_QUEUE_TYPE_CUSTOM_RANGE_BASE = 0x10000000</w:t>
      </w:r>
    </w:p>
    <w:p w14:paraId="40F875A7" w14:textId="77777777" w:rsidR="00665A98" w:rsidRDefault="00665A98" w:rsidP="00665A98">
      <w:pPr>
        <w:pStyle w:val="code"/>
      </w:pPr>
    </w:p>
    <w:p w14:paraId="16C65239" w14:textId="77777777" w:rsidR="00665A98" w:rsidRDefault="00665A98" w:rsidP="00665A98">
      <w:pPr>
        <w:pStyle w:val="code"/>
      </w:pPr>
      <w:r>
        <w:t>} sai_queue_type_t;</w:t>
      </w:r>
    </w:p>
    <w:p w14:paraId="22282EEC" w14:textId="77777777" w:rsidR="00E61791" w:rsidRDefault="00E61791" w:rsidP="00665A98">
      <w:pPr>
        <w:pStyle w:val="code"/>
      </w:pPr>
    </w:p>
    <w:p w14:paraId="076381AB" w14:textId="77777777" w:rsidR="00E61791" w:rsidRDefault="00E61791" w:rsidP="00665A98">
      <w:pPr>
        <w:pStyle w:val="code"/>
      </w:pPr>
    </w:p>
    <w:p w14:paraId="379F34C5" w14:textId="77777777" w:rsidR="00E61791" w:rsidRDefault="00E61791" w:rsidP="00E61791">
      <w:pPr>
        <w:pStyle w:val="code"/>
      </w:pPr>
      <w:r>
        <w:t>typedef enum _sai_queue_attr_t</w:t>
      </w:r>
    </w:p>
    <w:p w14:paraId="71B83C0F" w14:textId="77777777" w:rsidR="00E61791" w:rsidRDefault="00E61791" w:rsidP="00E61791">
      <w:pPr>
        <w:pStyle w:val="code"/>
      </w:pPr>
      <w:r>
        <w:t>{</w:t>
      </w:r>
    </w:p>
    <w:p w14:paraId="43E50B21" w14:textId="77777777" w:rsidR="00E61791" w:rsidRDefault="00E61791" w:rsidP="00E61791">
      <w:pPr>
        <w:pStyle w:val="code"/>
      </w:pPr>
      <w:r>
        <w:t xml:space="preserve">    /** READ-ONLY */</w:t>
      </w:r>
    </w:p>
    <w:p w14:paraId="44E8B83F" w14:textId="645BBA56" w:rsidR="00E61791" w:rsidRPr="008C3FF2" w:rsidRDefault="00E61791" w:rsidP="00E61791">
      <w:pPr>
        <w:pStyle w:val="code"/>
      </w:pPr>
      <w:r w:rsidRPr="008C3FF2">
        <w:t xml:space="preserve">    /** Queue type [sai_queue_type_t]</w:t>
      </w:r>
    </w:p>
    <w:p w14:paraId="28A8874F" w14:textId="125B56F6" w:rsidR="00E61791" w:rsidRPr="008C3FF2" w:rsidRDefault="00E61791" w:rsidP="00E61791">
      <w:pPr>
        <w:pStyle w:val="code"/>
      </w:pPr>
      <w:r w:rsidRPr="008C3FF2">
        <w:t xml:space="preserve">     * (CREATE_ONLY|MANDATORY_ON_CREATE|KEY) */</w:t>
      </w:r>
    </w:p>
    <w:p w14:paraId="2EF118C3" w14:textId="77777777" w:rsidR="00E61791" w:rsidRPr="00022FA9" w:rsidRDefault="00E61791" w:rsidP="00E61791">
      <w:pPr>
        <w:pStyle w:val="code"/>
        <w:rPr>
          <w:lang w:val="fr-FR"/>
        </w:rPr>
      </w:pPr>
      <w:r w:rsidRPr="008C3FF2">
        <w:t xml:space="preserve">    </w:t>
      </w:r>
      <w:r w:rsidRPr="00022FA9">
        <w:rPr>
          <w:lang w:val="fr-FR"/>
        </w:rPr>
        <w:t>SAI_QUEUE_ATTR_TYPE = 0x00000000,</w:t>
      </w:r>
    </w:p>
    <w:p w14:paraId="724FBC71" w14:textId="77777777" w:rsidR="00E61791" w:rsidRPr="00022FA9" w:rsidRDefault="00E61791" w:rsidP="00E61791">
      <w:pPr>
        <w:pStyle w:val="code"/>
        <w:rPr>
          <w:lang w:val="fr-FR"/>
        </w:rPr>
      </w:pPr>
    </w:p>
    <w:p w14:paraId="364F03F0" w14:textId="4BE760D3" w:rsidR="00D3336E" w:rsidRPr="00022FA9" w:rsidRDefault="00D3336E" w:rsidP="00E61791">
      <w:pPr>
        <w:pStyle w:val="code"/>
        <w:rPr>
          <w:lang w:val="fr-FR"/>
        </w:rPr>
      </w:pPr>
      <w:r w:rsidRPr="00022FA9">
        <w:rPr>
          <w:lang w:val="fr-FR"/>
        </w:rPr>
        <w:t xml:space="preserve">    /* Queue index [sai_uint8_t]</w:t>
      </w:r>
    </w:p>
    <w:p w14:paraId="067A6250" w14:textId="38FE532F" w:rsidR="00D3336E" w:rsidRPr="008C3FF2" w:rsidRDefault="00D3336E" w:rsidP="00E61791">
      <w:pPr>
        <w:pStyle w:val="code"/>
      </w:pPr>
      <w:r w:rsidRPr="00022FA9">
        <w:rPr>
          <w:lang w:val="fr-FR"/>
        </w:rPr>
        <w:t xml:space="preserve">     </w:t>
      </w:r>
      <w:r w:rsidRPr="008C3FF2">
        <w:t>* (CREATE_ONLY|MANDATORY_ON_CREATE|KEY) */</w:t>
      </w:r>
    </w:p>
    <w:p w14:paraId="0FC9FCA2" w14:textId="667C93D4" w:rsidR="00D3336E" w:rsidRPr="00022FA9" w:rsidRDefault="00D3336E" w:rsidP="00E61791">
      <w:pPr>
        <w:pStyle w:val="code"/>
        <w:rPr>
          <w:lang w:val="fr-FR"/>
        </w:rPr>
      </w:pPr>
      <w:r w:rsidRPr="008C3FF2">
        <w:t xml:space="preserve">     </w:t>
      </w:r>
      <w:r w:rsidRPr="00022FA9">
        <w:rPr>
          <w:lang w:val="fr-FR"/>
        </w:rPr>
        <w:t>SAI_QUEUE_ATTR_INDEX,</w:t>
      </w:r>
    </w:p>
    <w:p w14:paraId="1166D0CC" w14:textId="77777777" w:rsidR="008F489C" w:rsidRPr="00022FA9" w:rsidRDefault="008F489C" w:rsidP="008F489C">
      <w:pPr>
        <w:pStyle w:val="code"/>
        <w:rPr>
          <w:color w:val="00B0F0"/>
          <w:lang w:val="fr-FR"/>
        </w:rPr>
      </w:pPr>
    </w:p>
    <w:p w14:paraId="70B657A0" w14:textId="77777777" w:rsidR="008F489C" w:rsidRPr="00022FA9" w:rsidRDefault="008F489C" w:rsidP="008F489C">
      <w:pPr>
        <w:pStyle w:val="code"/>
        <w:rPr>
          <w:color w:val="00B0F0"/>
          <w:lang w:val="fr-FR"/>
        </w:rPr>
      </w:pPr>
      <w:r w:rsidRPr="00022FA9">
        <w:rPr>
          <w:color w:val="00B0F0"/>
          <w:lang w:val="fr-FR"/>
        </w:rPr>
        <w:t xml:space="preserve">    /* Queue attachment point [sai_object_id_t].</w:t>
      </w:r>
    </w:p>
    <w:p w14:paraId="6DEB8248" w14:textId="6540D4A7" w:rsidR="008F489C" w:rsidRPr="00391A29" w:rsidRDefault="008F489C" w:rsidP="008F489C">
      <w:pPr>
        <w:pStyle w:val="code"/>
        <w:rPr>
          <w:color w:val="00B0F0"/>
        </w:rPr>
      </w:pPr>
      <w:r w:rsidRPr="00022FA9">
        <w:rPr>
          <w:color w:val="00B0F0"/>
          <w:lang w:val="fr-FR"/>
        </w:rPr>
        <w:t xml:space="preserve">     </w:t>
      </w:r>
      <w:r w:rsidRPr="00391A29">
        <w:rPr>
          <w:color w:val="00B0F0"/>
        </w:rPr>
        <w:t>* (CREATE_ONLY|MANDATORY_ON_CREATE|KEY)</w:t>
      </w:r>
    </w:p>
    <w:p w14:paraId="5C791167" w14:textId="7821E8FF" w:rsidR="009C4C5E" w:rsidRPr="00391A29" w:rsidRDefault="008F489C" w:rsidP="00391A29">
      <w:pPr>
        <w:pStyle w:val="code"/>
        <w:rPr>
          <w:color w:val="00B0F0"/>
        </w:rPr>
      </w:pPr>
      <w:r w:rsidRPr="00391A29">
        <w:rPr>
          <w:color w:val="00B0F0"/>
        </w:rPr>
        <w:t xml:space="preserve">     * </w:t>
      </w:r>
      <w:r w:rsidR="009C4C5E" w:rsidRPr="00391A29">
        <w:rPr>
          <w:color w:val="00B0F0"/>
        </w:rPr>
        <w:t>Th</w:t>
      </w:r>
      <w:r w:rsidR="00A00CE1" w:rsidRPr="00391A29">
        <w:rPr>
          <w:color w:val="00B0F0"/>
        </w:rPr>
        <w:t>e</w:t>
      </w:r>
      <w:r w:rsidR="009C4C5E" w:rsidRPr="00391A29">
        <w:rPr>
          <w:color w:val="00B0F0"/>
        </w:rPr>
        <w:t xml:space="preserve"> object the Queue is attached to. It </w:t>
      </w:r>
      <w:r w:rsidR="00495DB0">
        <w:rPr>
          <w:color w:val="00B0F0"/>
        </w:rPr>
        <w:t>should</w:t>
      </w:r>
      <w:r w:rsidR="009C4C5E" w:rsidRPr="00391A29">
        <w:rPr>
          <w:color w:val="00B0F0"/>
        </w:rPr>
        <w:t xml:space="preserve"> be</w:t>
      </w:r>
      <w:r w:rsidR="00495DB0">
        <w:rPr>
          <w:color w:val="00B0F0"/>
        </w:rPr>
        <w:t xml:space="preserve"> </w:t>
      </w:r>
      <w:r w:rsidR="009C4C5E" w:rsidRPr="00391A29">
        <w:rPr>
          <w:color w:val="00B0F0"/>
        </w:rPr>
        <w:t xml:space="preserve">one of </w:t>
      </w:r>
    </w:p>
    <w:p w14:paraId="4AC1B449" w14:textId="54222B90" w:rsidR="009C4C5E" w:rsidRPr="00391A29" w:rsidRDefault="009C4C5E" w:rsidP="00391A29">
      <w:pPr>
        <w:pStyle w:val="code"/>
        <w:rPr>
          <w:color w:val="00B0F0"/>
        </w:rPr>
      </w:pPr>
      <w:r w:rsidRPr="00391A29">
        <w:rPr>
          <w:color w:val="00B0F0"/>
        </w:rPr>
        <w:t xml:space="preserve">     * Physical port object id, Switch object id</w:t>
      </w:r>
      <w:r w:rsidR="00A00CE1" w:rsidRPr="00391A29">
        <w:rPr>
          <w:color w:val="00B0F0"/>
        </w:rPr>
        <w:t xml:space="preserve"> or Null object id</w:t>
      </w:r>
      <w:r w:rsidRPr="00391A29">
        <w:rPr>
          <w:color w:val="00B0F0"/>
        </w:rPr>
        <w:t>.</w:t>
      </w:r>
    </w:p>
    <w:p w14:paraId="4F68683D" w14:textId="5EBBDEA1" w:rsidR="008F489C" w:rsidRPr="00391A29" w:rsidRDefault="009C4C5E" w:rsidP="00391A29">
      <w:pPr>
        <w:pStyle w:val="code"/>
        <w:rPr>
          <w:color w:val="00B0F0"/>
        </w:rPr>
      </w:pPr>
      <w:r w:rsidRPr="00391A29">
        <w:rPr>
          <w:color w:val="00B0F0"/>
        </w:rPr>
        <w:t xml:space="preserve">     * I</w:t>
      </w:r>
      <w:r w:rsidR="00A00CE1" w:rsidRPr="00391A29">
        <w:rPr>
          <w:color w:val="00B0F0"/>
        </w:rPr>
        <w:t xml:space="preserve">f Queue Type </w:t>
      </w:r>
      <w:r w:rsidR="008F489C" w:rsidRPr="00391A29">
        <w:rPr>
          <w:color w:val="00B0F0"/>
        </w:rPr>
        <w:t>is sai port_object (only Physical ports) for</w:t>
      </w:r>
    </w:p>
    <w:p w14:paraId="709541AC" w14:textId="6A20DF5C" w:rsidR="00A00CE1" w:rsidRDefault="008F489C" w:rsidP="00391A29">
      <w:pPr>
        <w:pStyle w:val="code"/>
        <w:rPr>
          <w:color w:val="00B0F0"/>
        </w:rPr>
      </w:pPr>
      <w:r w:rsidRPr="00391A29">
        <w:rPr>
          <w:color w:val="00B0F0"/>
        </w:rPr>
        <w:t xml:space="preserve">     * </w:t>
      </w:r>
      <w:r w:rsidR="00A00CE1" w:rsidRPr="00391A29">
        <w:rPr>
          <w:color w:val="00B0F0"/>
        </w:rPr>
        <w:t xml:space="preserve">   </w:t>
      </w:r>
      <w:r w:rsidRPr="00391A29">
        <w:rPr>
          <w:color w:val="00B0F0"/>
        </w:rPr>
        <w:t xml:space="preserve">SAI_QUEUE_TYPE_UNICAST, SAI_QUEUE_TYPE_MULTICAST and </w:t>
      </w:r>
      <w:r w:rsidRPr="008C3FF2">
        <w:rPr>
          <w:color w:val="00B0F0"/>
        </w:rPr>
        <w:t>SAI_QUEUE_TYPE_UNICAST_VOQ</w:t>
      </w:r>
      <w:r w:rsidR="00A00CE1">
        <w:rPr>
          <w:color w:val="00B0F0"/>
        </w:rPr>
        <w:t>,</w:t>
      </w:r>
    </w:p>
    <w:p w14:paraId="18FA994F" w14:textId="2299E2E6" w:rsidR="00A00CE1" w:rsidRDefault="00A00CE1" w:rsidP="00391A29">
      <w:pPr>
        <w:pStyle w:val="code"/>
        <w:rPr>
          <w:color w:val="00B0F0"/>
        </w:rPr>
      </w:pPr>
      <w:r>
        <w:rPr>
          <w:color w:val="00B0F0"/>
        </w:rPr>
        <w:t xml:space="preserve">     *    then it is Physical Port object id</w:t>
      </w:r>
      <w:r w:rsidR="008F489C">
        <w:rPr>
          <w:color w:val="00B0F0"/>
        </w:rPr>
        <w:t>.</w:t>
      </w:r>
    </w:p>
    <w:p w14:paraId="60619406" w14:textId="5B732B39" w:rsidR="00A00CE1" w:rsidRDefault="00A00CE1" w:rsidP="00391A29">
      <w:pPr>
        <w:pStyle w:val="code"/>
        <w:rPr>
          <w:color w:val="00B0F0"/>
        </w:rPr>
      </w:pPr>
      <w:r>
        <w:rPr>
          <w:color w:val="00B0F0"/>
        </w:rPr>
        <w:t xml:space="preserve">     * If Queue Type is SAI_QUEUE_TYPE_INGRESS_</w:t>
      </w:r>
      <w:r w:rsidR="00C2431B">
        <w:rPr>
          <w:color w:val="00B0F0"/>
        </w:rPr>
        <w:t>VOQ</w:t>
      </w:r>
      <w:r>
        <w:rPr>
          <w:color w:val="00B0F0"/>
        </w:rPr>
        <w:t>,</w:t>
      </w:r>
    </w:p>
    <w:p w14:paraId="5E1B23CC" w14:textId="77777777" w:rsidR="00A00CE1" w:rsidRPr="00391A29" w:rsidRDefault="00A00CE1" w:rsidP="00391A29">
      <w:pPr>
        <w:pStyle w:val="code"/>
        <w:rPr>
          <w:color w:val="00B0F0"/>
        </w:rPr>
      </w:pPr>
      <w:r>
        <w:rPr>
          <w:color w:val="00B0F0"/>
        </w:rPr>
        <w:t xml:space="preserve">     *    then it is Switch object id or Null object.</w:t>
      </w:r>
      <w:r w:rsidR="008F489C" w:rsidRPr="00391A29">
        <w:rPr>
          <w:color w:val="00B0F0"/>
        </w:rPr>
        <w:t xml:space="preserve"> </w:t>
      </w:r>
    </w:p>
    <w:p w14:paraId="0DCB0660" w14:textId="499D230F" w:rsidR="008F489C" w:rsidRPr="00391A29" w:rsidRDefault="00A00CE1" w:rsidP="00391A29">
      <w:pPr>
        <w:pStyle w:val="code"/>
        <w:rPr>
          <w:color w:val="00B0F0"/>
        </w:rPr>
      </w:pPr>
      <w:r w:rsidRPr="00391A29">
        <w:rPr>
          <w:color w:val="00B0F0"/>
        </w:rPr>
        <w:t xml:space="preserve">     *    If it is a Null object id, then the Queue does not require attachment point. */</w:t>
      </w:r>
    </w:p>
    <w:p w14:paraId="5F99267F" w14:textId="0B4898C8" w:rsidR="008F489C" w:rsidRPr="00391A29" w:rsidRDefault="008F489C" w:rsidP="008F489C">
      <w:pPr>
        <w:pStyle w:val="code"/>
        <w:rPr>
          <w:color w:val="00B0F0"/>
        </w:rPr>
      </w:pPr>
      <w:r w:rsidRPr="00391A29">
        <w:rPr>
          <w:color w:val="00B0F0"/>
        </w:rPr>
        <w:t xml:space="preserve">     SAI_QUEUE_ATTR_ATTACHMENT_ID,</w:t>
      </w:r>
    </w:p>
    <w:p w14:paraId="0BB3D700" w14:textId="77777777" w:rsidR="008F489C" w:rsidRPr="008C3FF2" w:rsidRDefault="008F489C" w:rsidP="00E61791">
      <w:pPr>
        <w:pStyle w:val="code"/>
      </w:pPr>
    </w:p>
    <w:p w14:paraId="544024F3" w14:textId="77777777" w:rsidR="00D3336E" w:rsidRPr="00D3336E" w:rsidRDefault="00D3336E" w:rsidP="00E61791">
      <w:pPr>
        <w:pStyle w:val="code"/>
      </w:pPr>
    </w:p>
    <w:p w14:paraId="77FD1F74" w14:textId="77777777" w:rsidR="00E61791" w:rsidRPr="00D22CD4" w:rsidRDefault="00E61791" w:rsidP="00E61791">
      <w:pPr>
        <w:pStyle w:val="code"/>
      </w:pPr>
      <w:r w:rsidRPr="00D3336E">
        <w:t xml:space="preserve">    </w:t>
      </w:r>
      <w:r w:rsidRPr="00D22CD4">
        <w:t>/* READ-WRITE */</w:t>
      </w:r>
    </w:p>
    <w:p w14:paraId="44AC8E44" w14:textId="77777777" w:rsidR="00E61791" w:rsidRPr="00D22CD4" w:rsidRDefault="00E61791" w:rsidP="00E61791">
      <w:pPr>
        <w:pStyle w:val="code"/>
      </w:pPr>
    </w:p>
    <w:p w14:paraId="40A8E0A8" w14:textId="548EAB13" w:rsidR="00E61791" w:rsidRDefault="00D3336E" w:rsidP="00E61791">
      <w:pPr>
        <w:pStyle w:val="code"/>
      </w:pPr>
      <w:r>
        <w:t xml:space="preserve">      …</w:t>
      </w:r>
    </w:p>
    <w:p w14:paraId="0045CA7A" w14:textId="77777777" w:rsidR="00D3336E" w:rsidRDefault="00D3336E" w:rsidP="00E61791">
      <w:pPr>
        <w:pStyle w:val="code"/>
      </w:pPr>
    </w:p>
    <w:p w14:paraId="29BF56B0" w14:textId="77777777" w:rsidR="00E61791" w:rsidRDefault="00E61791" w:rsidP="00E61791">
      <w:pPr>
        <w:pStyle w:val="code"/>
      </w:pPr>
      <w:r>
        <w:t xml:space="preserve">    /* -- */</w:t>
      </w:r>
    </w:p>
    <w:p w14:paraId="2C6D669F" w14:textId="77777777" w:rsidR="00E61791" w:rsidRDefault="00E61791" w:rsidP="00E61791">
      <w:pPr>
        <w:pStyle w:val="code"/>
      </w:pPr>
      <w:r>
        <w:t xml:space="preserve">    /* Custom range base value */</w:t>
      </w:r>
    </w:p>
    <w:p w14:paraId="7C069C94" w14:textId="77777777" w:rsidR="00E61791" w:rsidRDefault="00E61791" w:rsidP="00E61791">
      <w:pPr>
        <w:pStyle w:val="code"/>
      </w:pPr>
      <w:r>
        <w:t xml:space="preserve">    SAI_QUEUE_ATTR_CUSTOM_RANGE_BASE = 0x10000000</w:t>
      </w:r>
    </w:p>
    <w:p w14:paraId="24B1CA29" w14:textId="77777777" w:rsidR="00E61791" w:rsidRDefault="00E61791" w:rsidP="00E61791">
      <w:pPr>
        <w:pStyle w:val="code"/>
      </w:pPr>
    </w:p>
    <w:p w14:paraId="53A54C0D" w14:textId="77777777" w:rsidR="00E61791" w:rsidRPr="00022FA9" w:rsidRDefault="00E61791" w:rsidP="00E61791">
      <w:pPr>
        <w:pStyle w:val="code"/>
      </w:pPr>
      <w:r w:rsidRPr="00022FA9">
        <w:t>} sai_queue_attr_t;</w:t>
      </w:r>
    </w:p>
    <w:p w14:paraId="7A9CDF7C" w14:textId="77777777" w:rsidR="00E61791" w:rsidRPr="00022FA9" w:rsidRDefault="00E61791" w:rsidP="00665A98">
      <w:pPr>
        <w:pStyle w:val="code"/>
      </w:pPr>
    </w:p>
    <w:p w14:paraId="75293B7D" w14:textId="77777777" w:rsidR="00E86E45" w:rsidRPr="00022FA9" w:rsidRDefault="00E86E45" w:rsidP="00665A98">
      <w:pPr>
        <w:pStyle w:val="code"/>
      </w:pPr>
    </w:p>
    <w:p w14:paraId="244C73CA" w14:textId="77777777" w:rsidR="00417008" w:rsidRPr="00022FA9" w:rsidRDefault="00417008"/>
    <w:p w14:paraId="59499C8E" w14:textId="77777777" w:rsidR="00417008" w:rsidRDefault="00417008" w:rsidP="00417008">
      <w:pPr>
        <w:pStyle w:val="Heading2"/>
        <w:rPr>
          <w:lang w:val="fr-FR"/>
        </w:rPr>
      </w:pPr>
      <w:bookmarkStart w:id="15" w:name="_Toc458102513"/>
      <w:r>
        <w:rPr>
          <w:lang w:val="fr-FR"/>
        </w:rPr>
        <w:t>Changes to saiqosmaps.h</w:t>
      </w:r>
      <w:bookmarkEnd w:id="15"/>
    </w:p>
    <w:p w14:paraId="52F0778D" w14:textId="77777777" w:rsidR="00417008" w:rsidRPr="00417008" w:rsidRDefault="00417008" w:rsidP="00417008">
      <w:pPr>
        <w:pStyle w:val="code"/>
      </w:pPr>
      <w:r w:rsidRPr="00417008">
        <w:t>/**</w:t>
      </w:r>
    </w:p>
    <w:p w14:paraId="6E274139" w14:textId="77777777" w:rsidR="00417008" w:rsidRPr="00417008" w:rsidRDefault="00417008" w:rsidP="00417008">
      <w:pPr>
        <w:pStyle w:val="code"/>
      </w:pPr>
      <w:r w:rsidRPr="00417008">
        <w:t xml:space="preserve"> * @brief Enum defining qos map types.</w:t>
      </w:r>
    </w:p>
    <w:p w14:paraId="72FE2236" w14:textId="77777777" w:rsidR="00417008" w:rsidRPr="00417008" w:rsidRDefault="00417008" w:rsidP="00417008">
      <w:pPr>
        <w:pStyle w:val="code"/>
      </w:pPr>
      <w:r w:rsidRPr="00417008">
        <w:t xml:space="preserve"> */</w:t>
      </w:r>
    </w:p>
    <w:p w14:paraId="1A737139" w14:textId="77777777" w:rsidR="00417008" w:rsidRPr="00417008" w:rsidRDefault="00417008" w:rsidP="00417008">
      <w:pPr>
        <w:pStyle w:val="code"/>
      </w:pPr>
      <w:r w:rsidRPr="00417008">
        <w:t>typedef enum _sai_qos_map_type_t</w:t>
      </w:r>
    </w:p>
    <w:p w14:paraId="59CB5812" w14:textId="77777777" w:rsidR="00417008" w:rsidRDefault="00417008" w:rsidP="00417008">
      <w:pPr>
        <w:pStyle w:val="code"/>
      </w:pPr>
      <w:r w:rsidRPr="00417008">
        <w:t>{</w:t>
      </w:r>
    </w:p>
    <w:p w14:paraId="1D2C718C" w14:textId="70AA0310" w:rsidR="001819B3" w:rsidRPr="00417008" w:rsidRDefault="001819B3" w:rsidP="00417008">
      <w:pPr>
        <w:pStyle w:val="code"/>
      </w:pPr>
      <w:r>
        <w:t xml:space="preserve">             …</w:t>
      </w:r>
    </w:p>
    <w:p w14:paraId="31DBED51" w14:textId="4953A4C1" w:rsidR="00417008" w:rsidRPr="008C3FF2" w:rsidRDefault="00417008" w:rsidP="00417008">
      <w:pPr>
        <w:pStyle w:val="code"/>
        <w:rPr>
          <w:color w:val="00B0F0"/>
        </w:rPr>
      </w:pPr>
      <w:r w:rsidRPr="008C3FF2">
        <w:rPr>
          <w:color w:val="00B0F0"/>
        </w:rPr>
        <w:t xml:space="preserve">    /** Qos Map to set traffic class to Unicast VOQ */</w:t>
      </w:r>
    </w:p>
    <w:p w14:paraId="5D2C1D62" w14:textId="4F428772" w:rsidR="00417008" w:rsidRPr="008C3FF2" w:rsidRDefault="00417008" w:rsidP="00417008">
      <w:pPr>
        <w:pStyle w:val="code"/>
        <w:rPr>
          <w:color w:val="00B0F0"/>
          <w:lang w:val="pt-BR"/>
        </w:rPr>
      </w:pPr>
      <w:r w:rsidRPr="008C3FF2">
        <w:rPr>
          <w:color w:val="00B0F0"/>
        </w:rPr>
        <w:t xml:space="preserve">    </w:t>
      </w:r>
      <w:r w:rsidRPr="008C3FF2">
        <w:rPr>
          <w:color w:val="00B0F0"/>
          <w:lang w:val="pt-BR"/>
        </w:rPr>
        <w:t>SAI_QOS_MAP_TC_TO_UNICAST_VOQ = 0x0000000e,</w:t>
      </w:r>
    </w:p>
    <w:p w14:paraId="7309CC44" w14:textId="77777777" w:rsidR="00BB4A12" w:rsidRDefault="00BB4A12" w:rsidP="001819B3">
      <w:pPr>
        <w:pStyle w:val="code"/>
        <w:rPr>
          <w:color w:val="00B0F0"/>
          <w:lang w:val="pt-BR"/>
        </w:rPr>
      </w:pPr>
    </w:p>
    <w:p w14:paraId="59EE3BF8" w14:textId="69802E2B" w:rsidR="00BB4A12" w:rsidRPr="008C3FF2" w:rsidRDefault="00BB4A12" w:rsidP="00BB4A12">
      <w:pPr>
        <w:pStyle w:val="code"/>
        <w:rPr>
          <w:color w:val="00B0F0"/>
        </w:rPr>
      </w:pPr>
      <w:r w:rsidRPr="00022FA9">
        <w:rPr>
          <w:color w:val="00B0F0"/>
          <w:lang w:val="pt-BR"/>
        </w:rPr>
        <w:t xml:space="preserve">    </w:t>
      </w:r>
      <w:r w:rsidRPr="008C3FF2">
        <w:rPr>
          <w:color w:val="00B0F0"/>
        </w:rPr>
        <w:t xml:space="preserve">/** Qos Map to set traffic class to </w:t>
      </w:r>
      <w:r>
        <w:rPr>
          <w:color w:val="00B0F0"/>
        </w:rPr>
        <w:t>Multi</w:t>
      </w:r>
      <w:r w:rsidRPr="008C3FF2">
        <w:rPr>
          <w:color w:val="00B0F0"/>
        </w:rPr>
        <w:t>cast VOQ */</w:t>
      </w:r>
    </w:p>
    <w:p w14:paraId="237F8F42" w14:textId="7D15B417" w:rsidR="00BB4A12" w:rsidRPr="00391A29" w:rsidRDefault="00BB4A12" w:rsidP="00BB4A12">
      <w:pPr>
        <w:pStyle w:val="code"/>
        <w:rPr>
          <w:color w:val="00B0F0"/>
        </w:rPr>
      </w:pPr>
      <w:r w:rsidRPr="008C3FF2">
        <w:rPr>
          <w:color w:val="00B0F0"/>
        </w:rPr>
        <w:t xml:space="preserve">    </w:t>
      </w:r>
      <w:r w:rsidRPr="00391A29">
        <w:rPr>
          <w:color w:val="00B0F0"/>
        </w:rPr>
        <w:t>SAI_QOS_MAP_TC_TO_MULTICAST_VOQ = 0x0000000f,</w:t>
      </w:r>
    </w:p>
    <w:p w14:paraId="017D34C6" w14:textId="2D9C19C1" w:rsidR="001819B3" w:rsidRPr="001819B3" w:rsidRDefault="001819B3" w:rsidP="001819B3">
      <w:pPr>
        <w:pStyle w:val="code"/>
        <w:rPr>
          <w:lang w:val="fr-FR"/>
        </w:rPr>
      </w:pPr>
      <w:r w:rsidRPr="00391A29">
        <w:rPr>
          <w:color w:val="00B0F0"/>
        </w:rPr>
        <w:t xml:space="preserve">             </w:t>
      </w:r>
      <w:r w:rsidRPr="001819B3">
        <w:rPr>
          <w:lang w:val="fr-FR"/>
        </w:rPr>
        <w:t>…</w:t>
      </w:r>
    </w:p>
    <w:p w14:paraId="1CAAF5D5" w14:textId="66BF87E0" w:rsidR="00CD322D" w:rsidRPr="00417008" w:rsidRDefault="00417008" w:rsidP="00417008">
      <w:pPr>
        <w:pStyle w:val="code"/>
        <w:rPr>
          <w:rFonts w:asciiTheme="majorHAnsi" w:eastAsiaTheme="majorEastAsia" w:hAnsiTheme="majorHAnsi" w:cstheme="majorBidi"/>
          <w:color w:val="2E74B5" w:themeColor="accent1" w:themeShade="BF"/>
          <w:sz w:val="32"/>
          <w:szCs w:val="32"/>
          <w:lang w:val="fr-FR"/>
        </w:rPr>
      </w:pPr>
      <w:r w:rsidRPr="00417008">
        <w:rPr>
          <w:lang w:val="fr-FR"/>
        </w:rPr>
        <w:t>} sai_qos_map_type_t;</w:t>
      </w:r>
      <w:r w:rsidR="00CD322D" w:rsidRPr="00417008">
        <w:rPr>
          <w:lang w:val="fr-FR"/>
        </w:rPr>
        <w:br w:type="page"/>
      </w:r>
    </w:p>
    <w:p w14:paraId="70689959" w14:textId="77777777" w:rsidR="004335F4" w:rsidRPr="00417008" w:rsidRDefault="004335F4" w:rsidP="004335F4">
      <w:pPr>
        <w:pStyle w:val="Heading1"/>
        <w:numPr>
          <w:ilvl w:val="0"/>
          <w:numId w:val="0"/>
        </w:numPr>
        <w:ind w:left="432"/>
        <w:rPr>
          <w:lang w:val="fr-FR"/>
        </w:rPr>
      </w:pPr>
    </w:p>
    <w:p w14:paraId="30861B2B" w14:textId="48A1F431" w:rsidR="00735A5F" w:rsidRDefault="00735A5F" w:rsidP="00735A5F">
      <w:pPr>
        <w:pStyle w:val="Heading1"/>
      </w:pPr>
      <w:bookmarkStart w:id="16" w:name="_Toc458102514"/>
      <w:r>
        <w:t>Configuration Example</w:t>
      </w:r>
      <w:bookmarkEnd w:id="16"/>
    </w:p>
    <w:p w14:paraId="13DF9A7D" w14:textId="77B2EEDD" w:rsidR="006204BD" w:rsidRDefault="00FD73F4" w:rsidP="006B1007">
      <w:r>
        <w:t>TBD</w:t>
      </w:r>
    </w:p>
    <w:sectPr w:rsidR="006204BD" w:rsidSect="002D4814">
      <w:footerReference w:type="default" r:id="rId2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1C1F18" w14:textId="77777777" w:rsidR="00657BB7" w:rsidRDefault="00657BB7" w:rsidP="002A5AF4">
      <w:pPr>
        <w:spacing w:after="0" w:line="240" w:lineRule="auto"/>
      </w:pPr>
      <w:r>
        <w:separator/>
      </w:r>
    </w:p>
  </w:endnote>
  <w:endnote w:type="continuationSeparator" w:id="0">
    <w:p w14:paraId="60C8BA19" w14:textId="77777777" w:rsidR="00657BB7" w:rsidRDefault="00657BB7" w:rsidP="002A5AF4">
      <w:pPr>
        <w:spacing w:after="0" w:line="240" w:lineRule="auto"/>
      </w:pPr>
      <w:r>
        <w:continuationSeparator/>
      </w:r>
    </w:p>
  </w:endnote>
  <w:endnote w:type="continuationNotice" w:id="1">
    <w:p w14:paraId="5C93A751" w14:textId="77777777" w:rsidR="00657BB7" w:rsidRDefault="00657BB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useo Sans For Dell">
    <w:panose1 w:val="02000000000000000000"/>
    <w:charset w:val="00"/>
    <w:family w:val="auto"/>
    <w:pitch w:val="variable"/>
    <w:sig w:usb0="A00000AF" w:usb1="4000004B" w:usb2="00000000" w:usb3="00000000" w:csb0="00000093"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40C2" w14:textId="77777777" w:rsidR="00FA0018" w:rsidRDefault="00FA001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B49A5F" w14:textId="38D646B0" w:rsidR="00FA0018" w:rsidRDefault="00FA0018">
    <w:pPr>
      <w:pStyle w:val="Footer"/>
    </w:pPr>
  </w:p>
  <w:p w14:paraId="0B495597" w14:textId="77777777" w:rsidR="00FA0018" w:rsidRDefault="00FA001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929830" w14:textId="77777777" w:rsidR="00FA0018" w:rsidRDefault="00FA001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3D9DDB72" w14:textId="4F96507F" w:rsidR="00FA0018" w:rsidRDefault="00FA0018">
        <w:pPr>
          <w:pStyle w:val="Footer"/>
        </w:pPr>
        <w:r>
          <w:t xml:space="preserve">Page | </w:t>
        </w:r>
        <w:r>
          <w:fldChar w:fldCharType="begin"/>
        </w:r>
        <w:r>
          <w:instrText xml:space="preserve"> PAGE   \* MERGEFORMAT </w:instrText>
        </w:r>
        <w:r>
          <w:fldChar w:fldCharType="separate"/>
        </w:r>
        <w:r w:rsidR="00022FA9">
          <w:rPr>
            <w:noProof/>
          </w:rPr>
          <w:t>i</w:t>
        </w:r>
        <w:r>
          <w:rPr>
            <w:noProof/>
          </w:rPr>
          <w:fldChar w:fldCharType="end"/>
        </w:r>
      </w:p>
    </w:sdtContent>
  </w:sdt>
  <w:p w14:paraId="6BF87303" w14:textId="77777777" w:rsidR="00FA0018" w:rsidRDefault="00FA001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42B390" w14:textId="24CA2C8B" w:rsidR="00FA0018" w:rsidRDefault="00FA0018">
    <w:pPr>
      <w:pStyle w:val="Footer"/>
      <w:jc w:val="center"/>
    </w:pPr>
  </w:p>
  <w:p w14:paraId="71EF6CE8" w14:textId="77777777" w:rsidR="00FA0018" w:rsidRDefault="00FA001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14:paraId="02AC30F8" w14:textId="07B2001F" w:rsidR="00FA0018" w:rsidRDefault="00FA0018">
        <w:pPr>
          <w:pStyle w:val="Footer"/>
        </w:pPr>
        <w:r>
          <w:t xml:space="preserve">Page | </w:t>
        </w:r>
        <w:r>
          <w:fldChar w:fldCharType="begin"/>
        </w:r>
        <w:r>
          <w:instrText xml:space="preserve"> PAGE   \* MERGEFORMAT </w:instrText>
        </w:r>
        <w:r>
          <w:fldChar w:fldCharType="separate"/>
        </w:r>
        <w:r w:rsidR="00022FA9">
          <w:rPr>
            <w:noProof/>
          </w:rPr>
          <w:t>1</w:t>
        </w:r>
        <w:r>
          <w:rPr>
            <w:noProof/>
          </w:rPr>
          <w:fldChar w:fldCharType="end"/>
        </w:r>
      </w:p>
    </w:sdtContent>
  </w:sdt>
  <w:p w14:paraId="59F8938E" w14:textId="77777777" w:rsidR="00FA0018" w:rsidRDefault="00FA00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D3A553" w14:textId="77777777" w:rsidR="00657BB7" w:rsidRDefault="00657BB7" w:rsidP="002A5AF4">
      <w:pPr>
        <w:spacing w:after="0" w:line="240" w:lineRule="auto"/>
      </w:pPr>
      <w:r>
        <w:separator/>
      </w:r>
    </w:p>
  </w:footnote>
  <w:footnote w:type="continuationSeparator" w:id="0">
    <w:p w14:paraId="1657C46E" w14:textId="77777777" w:rsidR="00657BB7" w:rsidRDefault="00657BB7" w:rsidP="002A5AF4">
      <w:pPr>
        <w:spacing w:after="0" w:line="240" w:lineRule="auto"/>
      </w:pPr>
      <w:r>
        <w:continuationSeparator/>
      </w:r>
    </w:p>
  </w:footnote>
  <w:footnote w:type="continuationNotice" w:id="1">
    <w:p w14:paraId="5FFA8711" w14:textId="77777777" w:rsidR="00657BB7" w:rsidRDefault="00657BB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AEFB37" w14:textId="77777777" w:rsidR="00FA0018" w:rsidRDefault="00FA001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14:paraId="3130FD03" w14:textId="25CB3F08" w:rsidR="00FA0018" w:rsidRDefault="00657BB7">
        <w:pPr>
          <w:pStyle w:val="Header"/>
          <w:jc w:val="center"/>
        </w:pPr>
      </w:p>
    </w:sdtContent>
  </w:sdt>
  <w:p w14:paraId="3B6FD9CE" w14:textId="77777777" w:rsidR="00FA0018" w:rsidRDefault="00FA001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E11FA8" w14:textId="77777777" w:rsidR="00FA0018" w:rsidRDefault="00FA001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04679"/>
    <w:multiLevelType w:val="hybridMultilevel"/>
    <w:tmpl w:val="ABAEE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DC7ADC"/>
    <w:multiLevelType w:val="hybridMultilevel"/>
    <w:tmpl w:val="8E3E64E0"/>
    <w:lvl w:ilvl="0" w:tplc="4DC605C4">
      <w:numFmt w:val="bullet"/>
      <w:lvlText w:val=""/>
      <w:lvlJc w:val="left"/>
      <w:pPr>
        <w:ind w:left="360" w:hanging="360"/>
      </w:pPr>
      <w:rPr>
        <w:rFonts w:ascii="Symbol" w:eastAsia="SimSun"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5E30CAD"/>
    <w:multiLevelType w:val="hybridMultilevel"/>
    <w:tmpl w:val="DF460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007C6"/>
    <w:multiLevelType w:val="hybridMultilevel"/>
    <w:tmpl w:val="B9F4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525527"/>
    <w:multiLevelType w:val="hybridMultilevel"/>
    <w:tmpl w:val="EA3A63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CDD3C7B"/>
    <w:multiLevelType w:val="hybridMultilevel"/>
    <w:tmpl w:val="D578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232FB2"/>
    <w:multiLevelType w:val="hybridMultilevel"/>
    <w:tmpl w:val="14ECE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ED57A5"/>
    <w:multiLevelType w:val="hybridMultilevel"/>
    <w:tmpl w:val="3FE468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7B0978"/>
    <w:multiLevelType w:val="hybridMultilevel"/>
    <w:tmpl w:val="E5DCCD5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4E549B5"/>
    <w:multiLevelType w:val="hybridMultilevel"/>
    <w:tmpl w:val="97A051A8"/>
    <w:lvl w:ilvl="0" w:tplc="0409000F">
      <w:start w:val="1"/>
      <w:numFmt w:val="decimal"/>
      <w:lvlText w:val="%1."/>
      <w:lvlJc w:val="left"/>
      <w:pPr>
        <w:ind w:left="771" w:hanging="360"/>
      </w:pPr>
      <w:rPr>
        <w:rFonts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1" w15:restartNumberingAfterBreak="0">
    <w:nsid w:val="15A3555F"/>
    <w:multiLevelType w:val="hybridMultilevel"/>
    <w:tmpl w:val="569AC83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BC34C01"/>
    <w:multiLevelType w:val="multilevel"/>
    <w:tmpl w:val="27A0A3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D741E3B"/>
    <w:multiLevelType w:val="hybridMultilevel"/>
    <w:tmpl w:val="971EDA0A"/>
    <w:lvl w:ilvl="0" w:tplc="80363B54">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4"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E872FA"/>
    <w:multiLevelType w:val="hybridMultilevel"/>
    <w:tmpl w:val="451E26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A943E4"/>
    <w:multiLevelType w:val="multilevel"/>
    <w:tmpl w:val="76E83C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025467B"/>
    <w:multiLevelType w:val="multilevel"/>
    <w:tmpl w:val="485C45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6C7A1E"/>
    <w:multiLevelType w:val="multilevel"/>
    <w:tmpl w:val="47108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04A165A"/>
    <w:multiLevelType w:val="hybridMultilevel"/>
    <w:tmpl w:val="19E60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574A82"/>
    <w:multiLevelType w:val="hybridMultilevel"/>
    <w:tmpl w:val="59B631D2"/>
    <w:lvl w:ilvl="0" w:tplc="0409000F">
      <w:start w:val="1"/>
      <w:numFmt w:val="decimal"/>
      <w:lvlText w:val="%1."/>
      <w:lvlJc w:val="left"/>
      <w:pPr>
        <w:ind w:left="6549" w:hanging="360"/>
      </w:pPr>
    </w:lvl>
    <w:lvl w:ilvl="1" w:tplc="04090019" w:tentative="1">
      <w:start w:val="1"/>
      <w:numFmt w:val="lowerLetter"/>
      <w:lvlText w:val="%2."/>
      <w:lvlJc w:val="left"/>
      <w:pPr>
        <w:ind w:left="7269" w:hanging="360"/>
      </w:pPr>
    </w:lvl>
    <w:lvl w:ilvl="2" w:tplc="0409001B" w:tentative="1">
      <w:start w:val="1"/>
      <w:numFmt w:val="lowerRoman"/>
      <w:lvlText w:val="%3."/>
      <w:lvlJc w:val="right"/>
      <w:pPr>
        <w:ind w:left="7989" w:hanging="180"/>
      </w:pPr>
    </w:lvl>
    <w:lvl w:ilvl="3" w:tplc="0409000F" w:tentative="1">
      <w:start w:val="1"/>
      <w:numFmt w:val="decimal"/>
      <w:lvlText w:val="%4."/>
      <w:lvlJc w:val="left"/>
      <w:pPr>
        <w:ind w:left="8709" w:hanging="360"/>
      </w:pPr>
    </w:lvl>
    <w:lvl w:ilvl="4" w:tplc="04090019" w:tentative="1">
      <w:start w:val="1"/>
      <w:numFmt w:val="lowerLetter"/>
      <w:lvlText w:val="%5."/>
      <w:lvlJc w:val="left"/>
      <w:pPr>
        <w:ind w:left="9429" w:hanging="360"/>
      </w:pPr>
    </w:lvl>
    <w:lvl w:ilvl="5" w:tplc="0409001B" w:tentative="1">
      <w:start w:val="1"/>
      <w:numFmt w:val="lowerRoman"/>
      <w:lvlText w:val="%6."/>
      <w:lvlJc w:val="right"/>
      <w:pPr>
        <w:ind w:left="10149" w:hanging="180"/>
      </w:pPr>
    </w:lvl>
    <w:lvl w:ilvl="6" w:tplc="0409000F" w:tentative="1">
      <w:start w:val="1"/>
      <w:numFmt w:val="decimal"/>
      <w:lvlText w:val="%7."/>
      <w:lvlJc w:val="left"/>
      <w:pPr>
        <w:ind w:left="10869" w:hanging="360"/>
      </w:pPr>
    </w:lvl>
    <w:lvl w:ilvl="7" w:tplc="04090019" w:tentative="1">
      <w:start w:val="1"/>
      <w:numFmt w:val="lowerLetter"/>
      <w:lvlText w:val="%8."/>
      <w:lvlJc w:val="left"/>
      <w:pPr>
        <w:ind w:left="11589" w:hanging="360"/>
      </w:pPr>
    </w:lvl>
    <w:lvl w:ilvl="8" w:tplc="0409001B" w:tentative="1">
      <w:start w:val="1"/>
      <w:numFmt w:val="lowerRoman"/>
      <w:lvlText w:val="%9."/>
      <w:lvlJc w:val="right"/>
      <w:pPr>
        <w:ind w:left="12309" w:hanging="180"/>
      </w:pPr>
    </w:lvl>
  </w:abstractNum>
  <w:abstractNum w:abstractNumId="22" w15:restartNumberingAfterBreak="0">
    <w:nsid w:val="4EF67026"/>
    <w:multiLevelType w:val="hybridMultilevel"/>
    <w:tmpl w:val="377E33BE"/>
    <w:lvl w:ilvl="0" w:tplc="51FCA3F4">
      <w:start w:val="1"/>
      <w:numFmt w:val="bullet"/>
      <w:lvlText w:val=""/>
      <w:lvlJc w:val="left"/>
      <w:pPr>
        <w:ind w:left="744" w:hanging="360"/>
      </w:pPr>
      <w:rPr>
        <w:rFonts w:ascii="Symbol" w:eastAsia="SimSun" w:hAnsi="Symbol" w:cstheme="minorBidi"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23" w15:restartNumberingAfterBreak="0">
    <w:nsid w:val="565F5220"/>
    <w:multiLevelType w:val="hybridMultilevel"/>
    <w:tmpl w:val="BAB2D65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7082647"/>
    <w:multiLevelType w:val="multilevel"/>
    <w:tmpl w:val="3ABA53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7215B35"/>
    <w:multiLevelType w:val="hybridMultilevel"/>
    <w:tmpl w:val="7FA67E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A87690"/>
    <w:multiLevelType w:val="hybridMultilevel"/>
    <w:tmpl w:val="80B63E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393790"/>
    <w:multiLevelType w:val="hybridMultilevel"/>
    <w:tmpl w:val="67DA720C"/>
    <w:lvl w:ilvl="0" w:tplc="DCAC72AA">
      <w:numFmt w:val="bullet"/>
      <w:lvlText w:val=""/>
      <w:lvlJc w:val="left"/>
      <w:pPr>
        <w:ind w:left="465" w:hanging="360"/>
      </w:pPr>
      <w:rPr>
        <w:rFonts w:ascii="Symbol" w:eastAsiaTheme="minorEastAsia"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8" w15:restartNumberingAfterBreak="0">
    <w:nsid w:val="604C0F1D"/>
    <w:multiLevelType w:val="hybridMultilevel"/>
    <w:tmpl w:val="D8DC1AEC"/>
    <w:lvl w:ilvl="0" w:tplc="1A7C69B2">
      <w:start w:val="1"/>
      <w:numFmt w:val="bullet"/>
      <w:lvlText w:val="•"/>
      <w:lvlJc w:val="left"/>
      <w:pPr>
        <w:tabs>
          <w:tab w:val="num" w:pos="720"/>
        </w:tabs>
        <w:ind w:left="720" w:hanging="360"/>
      </w:pPr>
      <w:rPr>
        <w:rFonts w:ascii="Arial" w:hAnsi="Arial" w:cs="Times New Roman" w:hint="default"/>
      </w:rPr>
    </w:lvl>
    <w:lvl w:ilvl="1" w:tplc="4586B99E">
      <w:start w:val="604"/>
      <w:numFmt w:val="bullet"/>
      <w:lvlText w:val="–"/>
      <w:lvlJc w:val="left"/>
      <w:pPr>
        <w:tabs>
          <w:tab w:val="num" w:pos="1440"/>
        </w:tabs>
        <w:ind w:left="1440" w:hanging="360"/>
      </w:pPr>
      <w:rPr>
        <w:rFonts w:ascii="Museo Sans For Dell" w:hAnsi="Museo Sans For Dell" w:hint="default"/>
      </w:rPr>
    </w:lvl>
    <w:lvl w:ilvl="2" w:tplc="79146E4C">
      <w:start w:val="1"/>
      <w:numFmt w:val="bullet"/>
      <w:lvlText w:val="•"/>
      <w:lvlJc w:val="left"/>
      <w:pPr>
        <w:tabs>
          <w:tab w:val="num" w:pos="2160"/>
        </w:tabs>
        <w:ind w:left="2160" w:hanging="360"/>
      </w:pPr>
      <w:rPr>
        <w:rFonts w:ascii="Arial" w:hAnsi="Arial" w:cs="Times New Roman" w:hint="default"/>
      </w:rPr>
    </w:lvl>
    <w:lvl w:ilvl="3" w:tplc="CF6C2088">
      <w:start w:val="1"/>
      <w:numFmt w:val="bullet"/>
      <w:lvlText w:val="•"/>
      <w:lvlJc w:val="left"/>
      <w:pPr>
        <w:tabs>
          <w:tab w:val="num" w:pos="2880"/>
        </w:tabs>
        <w:ind w:left="2880" w:hanging="360"/>
      </w:pPr>
      <w:rPr>
        <w:rFonts w:ascii="Arial" w:hAnsi="Arial" w:cs="Times New Roman" w:hint="default"/>
      </w:rPr>
    </w:lvl>
    <w:lvl w:ilvl="4" w:tplc="4F141CA0">
      <w:start w:val="1"/>
      <w:numFmt w:val="bullet"/>
      <w:lvlText w:val="•"/>
      <w:lvlJc w:val="left"/>
      <w:pPr>
        <w:tabs>
          <w:tab w:val="num" w:pos="3600"/>
        </w:tabs>
        <w:ind w:left="3600" w:hanging="360"/>
      </w:pPr>
      <w:rPr>
        <w:rFonts w:ascii="Arial" w:hAnsi="Arial" w:cs="Times New Roman" w:hint="default"/>
      </w:rPr>
    </w:lvl>
    <w:lvl w:ilvl="5" w:tplc="B1547120">
      <w:start w:val="1"/>
      <w:numFmt w:val="bullet"/>
      <w:lvlText w:val="•"/>
      <w:lvlJc w:val="left"/>
      <w:pPr>
        <w:tabs>
          <w:tab w:val="num" w:pos="4320"/>
        </w:tabs>
        <w:ind w:left="4320" w:hanging="360"/>
      </w:pPr>
      <w:rPr>
        <w:rFonts w:ascii="Arial" w:hAnsi="Arial" w:cs="Times New Roman" w:hint="default"/>
      </w:rPr>
    </w:lvl>
    <w:lvl w:ilvl="6" w:tplc="65340BAC">
      <w:start w:val="1"/>
      <w:numFmt w:val="bullet"/>
      <w:lvlText w:val="•"/>
      <w:lvlJc w:val="left"/>
      <w:pPr>
        <w:tabs>
          <w:tab w:val="num" w:pos="5040"/>
        </w:tabs>
        <w:ind w:left="5040" w:hanging="360"/>
      </w:pPr>
      <w:rPr>
        <w:rFonts w:ascii="Arial" w:hAnsi="Arial" w:cs="Times New Roman" w:hint="default"/>
      </w:rPr>
    </w:lvl>
    <w:lvl w:ilvl="7" w:tplc="FFAAE820">
      <w:start w:val="1"/>
      <w:numFmt w:val="bullet"/>
      <w:lvlText w:val="•"/>
      <w:lvlJc w:val="left"/>
      <w:pPr>
        <w:tabs>
          <w:tab w:val="num" w:pos="5760"/>
        </w:tabs>
        <w:ind w:left="5760" w:hanging="360"/>
      </w:pPr>
      <w:rPr>
        <w:rFonts w:ascii="Arial" w:hAnsi="Arial" w:cs="Times New Roman" w:hint="default"/>
      </w:rPr>
    </w:lvl>
    <w:lvl w:ilvl="8" w:tplc="BF84AB96">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63BD0B52"/>
    <w:multiLevelType w:val="hybridMultilevel"/>
    <w:tmpl w:val="C9B6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B35EE3"/>
    <w:multiLevelType w:val="multilevel"/>
    <w:tmpl w:val="D15EB0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CB3C31"/>
    <w:multiLevelType w:val="multilevel"/>
    <w:tmpl w:val="923467D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15:restartNumberingAfterBreak="0">
    <w:nsid w:val="6ECE2F75"/>
    <w:multiLevelType w:val="multilevel"/>
    <w:tmpl w:val="B0C271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F9339FB"/>
    <w:multiLevelType w:val="hybridMultilevel"/>
    <w:tmpl w:val="A92EC87C"/>
    <w:lvl w:ilvl="0" w:tplc="CC1A90D4">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1981A04"/>
    <w:multiLevelType w:val="hybridMultilevel"/>
    <w:tmpl w:val="85DCE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435542A"/>
    <w:multiLevelType w:val="multilevel"/>
    <w:tmpl w:val="25B269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791518A"/>
    <w:multiLevelType w:val="hybridMultilevel"/>
    <w:tmpl w:val="F62A5E52"/>
    <w:lvl w:ilvl="0" w:tplc="8850F23E">
      <w:start w:val="5"/>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9" w15:restartNumberingAfterBreak="0">
    <w:nsid w:val="782A407F"/>
    <w:multiLevelType w:val="hybridMultilevel"/>
    <w:tmpl w:val="37565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B4F4C1A"/>
    <w:multiLevelType w:val="hybridMultilevel"/>
    <w:tmpl w:val="7D6AAFE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1" w15:restartNumberingAfterBreak="0">
    <w:nsid w:val="7EC35729"/>
    <w:multiLevelType w:val="hybridMultilevel"/>
    <w:tmpl w:val="26A02B88"/>
    <w:lvl w:ilvl="0" w:tplc="0409000F">
      <w:start w:val="1"/>
      <w:numFmt w:val="decimal"/>
      <w:lvlText w:val="%1."/>
      <w:lvlJc w:val="left"/>
      <w:pPr>
        <w:ind w:left="3669" w:hanging="360"/>
      </w:pPr>
    </w:lvl>
    <w:lvl w:ilvl="1" w:tplc="04090019" w:tentative="1">
      <w:start w:val="1"/>
      <w:numFmt w:val="lowerLetter"/>
      <w:lvlText w:val="%2."/>
      <w:lvlJc w:val="left"/>
      <w:pPr>
        <w:ind w:left="4389" w:hanging="360"/>
      </w:pPr>
    </w:lvl>
    <w:lvl w:ilvl="2" w:tplc="0409001B" w:tentative="1">
      <w:start w:val="1"/>
      <w:numFmt w:val="lowerRoman"/>
      <w:lvlText w:val="%3."/>
      <w:lvlJc w:val="right"/>
      <w:pPr>
        <w:ind w:left="5109" w:hanging="180"/>
      </w:pPr>
    </w:lvl>
    <w:lvl w:ilvl="3" w:tplc="0409000F" w:tentative="1">
      <w:start w:val="1"/>
      <w:numFmt w:val="decimal"/>
      <w:lvlText w:val="%4."/>
      <w:lvlJc w:val="left"/>
      <w:pPr>
        <w:ind w:left="5829" w:hanging="360"/>
      </w:pPr>
    </w:lvl>
    <w:lvl w:ilvl="4" w:tplc="04090019" w:tentative="1">
      <w:start w:val="1"/>
      <w:numFmt w:val="lowerLetter"/>
      <w:lvlText w:val="%5."/>
      <w:lvlJc w:val="left"/>
      <w:pPr>
        <w:ind w:left="6549" w:hanging="360"/>
      </w:pPr>
    </w:lvl>
    <w:lvl w:ilvl="5" w:tplc="0409001B" w:tentative="1">
      <w:start w:val="1"/>
      <w:numFmt w:val="lowerRoman"/>
      <w:lvlText w:val="%6."/>
      <w:lvlJc w:val="right"/>
      <w:pPr>
        <w:ind w:left="7269" w:hanging="180"/>
      </w:pPr>
    </w:lvl>
    <w:lvl w:ilvl="6" w:tplc="0409000F" w:tentative="1">
      <w:start w:val="1"/>
      <w:numFmt w:val="decimal"/>
      <w:lvlText w:val="%7."/>
      <w:lvlJc w:val="left"/>
      <w:pPr>
        <w:ind w:left="7989" w:hanging="360"/>
      </w:pPr>
    </w:lvl>
    <w:lvl w:ilvl="7" w:tplc="04090019" w:tentative="1">
      <w:start w:val="1"/>
      <w:numFmt w:val="lowerLetter"/>
      <w:lvlText w:val="%8."/>
      <w:lvlJc w:val="left"/>
      <w:pPr>
        <w:ind w:left="8709" w:hanging="360"/>
      </w:pPr>
    </w:lvl>
    <w:lvl w:ilvl="8" w:tplc="0409001B" w:tentative="1">
      <w:start w:val="1"/>
      <w:numFmt w:val="lowerRoman"/>
      <w:lvlText w:val="%9."/>
      <w:lvlJc w:val="right"/>
      <w:pPr>
        <w:ind w:left="9429" w:hanging="180"/>
      </w:pPr>
    </w:lvl>
  </w:abstractNum>
  <w:abstractNum w:abstractNumId="42" w15:restartNumberingAfterBreak="0">
    <w:nsid w:val="7EC4782F"/>
    <w:multiLevelType w:val="hybridMultilevel"/>
    <w:tmpl w:val="BB16CC56"/>
    <w:lvl w:ilvl="0" w:tplc="95AC78D4">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8"/>
  </w:num>
  <w:num w:numId="3">
    <w:abstractNumId w:val="14"/>
  </w:num>
  <w:num w:numId="4">
    <w:abstractNumId w:val="5"/>
  </w:num>
  <w:num w:numId="5">
    <w:abstractNumId w:val="30"/>
  </w:num>
  <w:num w:numId="6">
    <w:abstractNumId w:val="32"/>
  </w:num>
  <w:num w:numId="7">
    <w:abstractNumId w:val="35"/>
  </w:num>
  <w:num w:numId="8">
    <w:abstractNumId w:val="28"/>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1"/>
  </w:num>
  <w:num w:numId="12">
    <w:abstractNumId w:val="23"/>
  </w:num>
  <w:num w:numId="13">
    <w:abstractNumId w:val="9"/>
  </w:num>
  <w:num w:numId="14">
    <w:abstractNumId w:val="15"/>
  </w:num>
  <w:num w:numId="15">
    <w:abstractNumId w:val="27"/>
  </w:num>
  <w:num w:numId="16">
    <w:abstractNumId w:val="4"/>
  </w:num>
  <w:num w:numId="17">
    <w:abstractNumId w:val="25"/>
  </w:num>
  <w:num w:numId="18">
    <w:abstractNumId w:val="34"/>
  </w:num>
  <w:num w:numId="19">
    <w:abstractNumId w:val="31"/>
  </w:num>
  <w:num w:numId="20">
    <w:abstractNumId w:val="37"/>
  </w:num>
  <w:num w:numId="21">
    <w:abstractNumId w:val="24"/>
  </w:num>
  <w:num w:numId="22">
    <w:abstractNumId w:val="12"/>
  </w:num>
  <w:num w:numId="23">
    <w:abstractNumId w:val="17"/>
  </w:num>
  <w:num w:numId="24">
    <w:abstractNumId w:val="26"/>
  </w:num>
  <w:num w:numId="25">
    <w:abstractNumId w:val="2"/>
  </w:num>
  <w:num w:numId="26">
    <w:abstractNumId w:val="19"/>
  </w:num>
  <w:num w:numId="27">
    <w:abstractNumId w:val="42"/>
  </w:num>
  <w:num w:numId="28">
    <w:abstractNumId w:val="16"/>
  </w:num>
  <w:num w:numId="29">
    <w:abstractNumId w:val="29"/>
  </w:num>
  <w:num w:numId="30">
    <w:abstractNumId w:val="22"/>
  </w:num>
  <w:num w:numId="31">
    <w:abstractNumId w:val="16"/>
  </w:num>
  <w:num w:numId="32">
    <w:abstractNumId w:val="16"/>
  </w:num>
  <w:num w:numId="33">
    <w:abstractNumId w:val="38"/>
  </w:num>
  <w:num w:numId="34">
    <w:abstractNumId w:val="7"/>
  </w:num>
  <w:num w:numId="35">
    <w:abstractNumId w:val="0"/>
  </w:num>
  <w:num w:numId="36">
    <w:abstractNumId w:val="20"/>
  </w:num>
  <w:num w:numId="37">
    <w:abstractNumId w:val="10"/>
  </w:num>
  <w:num w:numId="38">
    <w:abstractNumId w:val="40"/>
  </w:num>
  <w:num w:numId="39">
    <w:abstractNumId w:val="41"/>
  </w:num>
  <w:num w:numId="40">
    <w:abstractNumId w:val="21"/>
  </w:num>
  <w:num w:numId="41">
    <w:abstractNumId w:val="8"/>
  </w:num>
  <w:num w:numId="42">
    <w:abstractNumId w:val="33"/>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
  </w:num>
  <w:num w:numId="45">
    <w:abstractNumId w:val="36"/>
  </w:num>
  <w:num w:numId="46">
    <w:abstractNumId w:val="3"/>
  </w:num>
  <w:num w:numId="47">
    <w:abstractNumId w:val="39"/>
  </w:num>
  <w:num w:numId="48">
    <w:abstractNumId w:val="13"/>
  </w:num>
  <w:num w:numId="4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vasankar, Ravikumar">
    <w15:presenceInfo w15:providerId="AD" w15:userId="S-1-5-21-1971345664-1559653683-1850952788-4575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0B74"/>
    <w:rsid w:val="00001F38"/>
    <w:rsid w:val="00004FED"/>
    <w:rsid w:val="0000619E"/>
    <w:rsid w:val="00010687"/>
    <w:rsid w:val="00011C47"/>
    <w:rsid w:val="00013291"/>
    <w:rsid w:val="0001440A"/>
    <w:rsid w:val="00014F24"/>
    <w:rsid w:val="0001563F"/>
    <w:rsid w:val="000157A2"/>
    <w:rsid w:val="0001657C"/>
    <w:rsid w:val="0001746A"/>
    <w:rsid w:val="00020127"/>
    <w:rsid w:val="00020BCC"/>
    <w:rsid w:val="00021158"/>
    <w:rsid w:val="00022FA9"/>
    <w:rsid w:val="00023C94"/>
    <w:rsid w:val="00023FFA"/>
    <w:rsid w:val="000259C9"/>
    <w:rsid w:val="00026814"/>
    <w:rsid w:val="00026D06"/>
    <w:rsid w:val="00027B4F"/>
    <w:rsid w:val="00030257"/>
    <w:rsid w:val="0003195B"/>
    <w:rsid w:val="00035968"/>
    <w:rsid w:val="00035AE6"/>
    <w:rsid w:val="00036DFE"/>
    <w:rsid w:val="00037DD9"/>
    <w:rsid w:val="0004177E"/>
    <w:rsid w:val="0004252D"/>
    <w:rsid w:val="00044FCC"/>
    <w:rsid w:val="0004651E"/>
    <w:rsid w:val="0005384D"/>
    <w:rsid w:val="00054F66"/>
    <w:rsid w:val="00055475"/>
    <w:rsid w:val="00055B29"/>
    <w:rsid w:val="00056180"/>
    <w:rsid w:val="000564E8"/>
    <w:rsid w:val="0005689B"/>
    <w:rsid w:val="0006129A"/>
    <w:rsid w:val="00066CF3"/>
    <w:rsid w:val="00072089"/>
    <w:rsid w:val="00072C80"/>
    <w:rsid w:val="00072EDC"/>
    <w:rsid w:val="00075C93"/>
    <w:rsid w:val="0007659A"/>
    <w:rsid w:val="00076D3D"/>
    <w:rsid w:val="000809AC"/>
    <w:rsid w:val="00082908"/>
    <w:rsid w:val="000829B0"/>
    <w:rsid w:val="000829F1"/>
    <w:rsid w:val="00082B19"/>
    <w:rsid w:val="000839CF"/>
    <w:rsid w:val="00084887"/>
    <w:rsid w:val="00084906"/>
    <w:rsid w:val="0008493D"/>
    <w:rsid w:val="00084A67"/>
    <w:rsid w:val="00084E16"/>
    <w:rsid w:val="00085055"/>
    <w:rsid w:val="000856BD"/>
    <w:rsid w:val="00087164"/>
    <w:rsid w:val="0009113E"/>
    <w:rsid w:val="00091AA8"/>
    <w:rsid w:val="00091B9C"/>
    <w:rsid w:val="00092629"/>
    <w:rsid w:val="000928E5"/>
    <w:rsid w:val="00092CF4"/>
    <w:rsid w:val="00094E3E"/>
    <w:rsid w:val="00094F74"/>
    <w:rsid w:val="00095BC3"/>
    <w:rsid w:val="000969DF"/>
    <w:rsid w:val="00097441"/>
    <w:rsid w:val="00097F49"/>
    <w:rsid w:val="000A27CE"/>
    <w:rsid w:val="000A3292"/>
    <w:rsid w:val="000A342E"/>
    <w:rsid w:val="000A48EB"/>
    <w:rsid w:val="000A4DA6"/>
    <w:rsid w:val="000A6CAC"/>
    <w:rsid w:val="000B02C3"/>
    <w:rsid w:val="000B143E"/>
    <w:rsid w:val="000B451F"/>
    <w:rsid w:val="000B46EF"/>
    <w:rsid w:val="000B4ABB"/>
    <w:rsid w:val="000B7C54"/>
    <w:rsid w:val="000B7CAB"/>
    <w:rsid w:val="000C0859"/>
    <w:rsid w:val="000C0B9F"/>
    <w:rsid w:val="000C12D8"/>
    <w:rsid w:val="000C1D9A"/>
    <w:rsid w:val="000C3A5E"/>
    <w:rsid w:val="000C4B00"/>
    <w:rsid w:val="000C505A"/>
    <w:rsid w:val="000C51A9"/>
    <w:rsid w:val="000C5C65"/>
    <w:rsid w:val="000C5F90"/>
    <w:rsid w:val="000C64C6"/>
    <w:rsid w:val="000D0A51"/>
    <w:rsid w:val="000D2140"/>
    <w:rsid w:val="000D3B2D"/>
    <w:rsid w:val="000D4D55"/>
    <w:rsid w:val="000E0CC6"/>
    <w:rsid w:val="000E1D14"/>
    <w:rsid w:val="000E234F"/>
    <w:rsid w:val="000E2B9D"/>
    <w:rsid w:val="000E45AF"/>
    <w:rsid w:val="000F05BE"/>
    <w:rsid w:val="000F124A"/>
    <w:rsid w:val="000F1ED1"/>
    <w:rsid w:val="000F222C"/>
    <w:rsid w:val="000F23DC"/>
    <w:rsid w:val="000F2429"/>
    <w:rsid w:val="000F2598"/>
    <w:rsid w:val="000F2CEC"/>
    <w:rsid w:val="000F433F"/>
    <w:rsid w:val="000F550A"/>
    <w:rsid w:val="000F6192"/>
    <w:rsid w:val="000F6581"/>
    <w:rsid w:val="000F6AE4"/>
    <w:rsid w:val="000F6F7D"/>
    <w:rsid w:val="000F7D69"/>
    <w:rsid w:val="00100670"/>
    <w:rsid w:val="00100AC0"/>
    <w:rsid w:val="00100DE3"/>
    <w:rsid w:val="00100FD8"/>
    <w:rsid w:val="00102407"/>
    <w:rsid w:val="00102664"/>
    <w:rsid w:val="00103749"/>
    <w:rsid w:val="00104A3B"/>
    <w:rsid w:val="00104C30"/>
    <w:rsid w:val="001075C2"/>
    <w:rsid w:val="00107880"/>
    <w:rsid w:val="001103AF"/>
    <w:rsid w:val="00113535"/>
    <w:rsid w:val="00114E89"/>
    <w:rsid w:val="001233EF"/>
    <w:rsid w:val="00124CE1"/>
    <w:rsid w:val="0012588B"/>
    <w:rsid w:val="00125D1C"/>
    <w:rsid w:val="00125D40"/>
    <w:rsid w:val="0012748F"/>
    <w:rsid w:val="001310C6"/>
    <w:rsid w:val="0013151C"/>
    <w:rsid w:val="001320C8"/>
    <w:rsid w:val="0013302A"/>
    <w:rsid w:val="00134454"/>
    <w:rsid w:val="00135AC2"/>
    <w:rsid w:val="00137FF8"/>
    <w:rsid w:val="001401F0"/>
    <w:rsid w:val="00140F58"/>
    <w:rsid w:val="001410AA"/>
    <w:rsid w:val="001421F1"/>
    <w:rsid w:val="001430C6"/>
    <w:rsid w:val="001445B7"/>
    <w:rsid w:val="00146381"/>
    <w:rsid w:val="00146EE2"/>
    <w:rsid w:val="0015130B"/>
    <w:rsid w:val="00152317"/>
    <w:rsid w:val="0015281F"/>
    <w:rsid w:val="00152AB4"/>
    <w:rsid w:val="0015355F"/>
    <w:rsid w:val="00154DF4"/>
    <w:rsid w:val="001557F8"/>
    <w:rsid w:val="001558F0"/>
    <w:rsid w:val="00156E22"/>
    <w:rsid w:val="00160F8B"/>
    <w:rsid w:val="001610A5"/>
    <w:rsid w:val="0016201C"/>
    <w:rsid w:val="00162741"/>
    <w:rsid w:val="001634D9"/>
    <w:rsid w:val="00163CEC"/>
    <w:rsid w:val="0016463F"/>
    <w:rsid w:val="001647BD"/>
    <w:rsid w:val="001649DF"/>
    <w:rsid w:val="00170706"/>
    <w:rsid w:val="00170894"/>
    <w:rsid w:val="00170B45"/>
    <w:rsid w:val="00170C3B"/>
    <w:rsid w:val="00172533"/>
    <w:rsid w:val="001731E9"/>
    <w:rsid w:val="0017349F"/>
    <w:rsid w:val="0017381B"/>
    <w:rsid w:val="0017537F"/>
    <w:rsid w:val="0017691C"/>
    <w:rsid w:val="00177B5C"/>
    <w:rsid w:val="00180658"/>
    <w:rsid w:val="00180AC8"/>
    <w:rsid w:val="001819B3"/>
    <w:rsid w:val="00181A17"/>
    <w:rsid w:val="00181E75"/>
    <w:rsid w:val="001834A6"/>
    <w:rsid w:val="00184057"/>
    <w:rsid w:val="00185490"/>
    <w:rsid w:val="00185F4C"/>
    <w:rsid w:val="00185FAE"/>
    <w:rsid w:val="00186262"/>
    <w:rsid w:val="00190142"/>
    <w:rsid w:val="0019046F"/>
    <w:rsid w:val="00191723"/>
    <w:rsid w:val="00192713"/>
    <w:rsid w:val="00192BAB"/>
    <w:rsid w:val="00194204"/>
    <w:rsid w:val="0019478F"/>
    <w:rsid w:val="0019504E"/>
    <w:rsid w:val="00196903"/>
    <w:rsid w:val="001A0D9E"/>
    <w:rsid w:val="001A17DD"/>
    <w:rsid w:val="001A1FBD"/>
    <w:rsid w:val="001A312D"/>
    <w:rsid w:val="001A3B99"/>
    <w:rsid w:val="001A5746"/>
    <w:rsid w:val="001A623A"/>
    <w:rsid w:val="001A6890"/>
    <w:rsid w:val="001A71AD"/>
    <w:rsid w:val="001A726C"/>
    <w:rsid w:val="001B06DD"/>
    <w:rsid w:val="001B0934"/>
    <w:rsid w:val="001B1C86"/>
    <w:rsid w:val="001B254E"/>
    <w:rsid w:val="001B2602"/>
    <w:rsid w:val="001B2740"/>
    <w:rsid w:val="001B3CC0"/>
    <w:rsid w:val="001B561D"/>
    <w:rsid w:val="001B592E"/>
    <w:rsid w:val="001B5B89"/>
    <w:rsid w:val="001B5B9B"/>
    <w:rsid w:val="001B76E2"/>
    <w:rsid w:val="001B7F35"/>
    <w:rsid w:val="001C046D"/>
    <w:rsid w:val="001C525A"/>
    <w:rsid w:val="001C687A"/>
    <w:rsid w:val="001C7B30"/>
    <w:rsid w:val="001D1AA1"/>
    <w:rsid w:val="001D21F5"/>
    <w:rsid w:val="001D2835"/>
    <w:rsid w:val="001D2C59"/>
    <w:rsid w:val="001D3223"/>
    <w:rsid w:val="001D6855"/>
    <w:rsid w:val="001D6A2A"/>
    <w:rsid w:val="001E0DBC"/>
    <w:rsid w:val="001E1C39"/>
    <w:rsid w:val="001E1F0B"/>
    <w:rsid w:val="001E2BEB"/>
    <w:rsid w:val="001E461C"/>
    <w:rsid w:val="001E4DC9"/>
    <w:rsid w:val="001E72D0"/>
    <w:rsid w:val="001E7411"/>
    <w:rsid w:val="001E757E"/>
    <w:rsid w:val="001F028E"/>
    <w:rsid w:val="001F05FE"/>
    <w:rsid w:val="001F1593"/>
    <w:rsid w:val="001F221E"/>
    <w:rsid w:val="001F2C40"/>
    <w:rsid w:val="001F3176"/>
    <w:rsid w:val="001F3E03"/>
    <w:rsid w:val="001F77E2"/>
    <w:rsid w:val="001F7CB9"/>
    <w:rsid w:val="00200E13"/>
    <w:rsid w:val="002022B5"/>
    <w:rsid w:val="00202414"/>
    <w:rsid w:val="00203AF0"/>
    <w:rsid w:val="002058C5"/>
    <w:rsid w:val="00207AD7"/>
    <w:rsid w:val="002111F3"/>
    <w:rsid w:val="002112F6"/>
    <w:rsid w:val="00211D42"/>
    <w:rsid w:val="002147EC"/>
    <w:rsid w:val="002154E6"/>
    <w:rsid w:val="002178A4"/>
    <w:rsid w:val="00220561"/>
    <w:rsid w:val="00223E40"/>
    <w:rsid w:val="00224883"/>
    <w:rsid w:val="00226B5B"/>
    <w:rsid w:val="00227A62"/>
    <w:rsid w:val="00227AE9"/>
    <w:rsid w:val="0023092A"/>
    <w:rsid w:val="0023455C"/>
    <w:rsid w:val="00234581"/>
    <w:rsid w:val="00235EFC"/>
    <w:rsid w:val="00236B97"/>
    <w:rsid w:val="002374F4"/>
    <w:rsid w:val="00237540"/>
    <w:rsid w:val="00237769"/>
    <w:rsid w:val="00241398"/>
    <w:rsid w:val="002440FD"/>
    <w:rsid w:val="00244200"/>
    <w:rsid w:val="00250860"/>
    <w:rsid w:val="00252A7D"/>
    <w:rsid w:val="002556D7"/>
    <w:rsid w:val="002559D2"/>
    <w:rsid w:val="002574B9"/>
    <w:rsid w:val="00257EA9"/>
    <w:rsid w:val="002601A6"/>
    <w:rsid w:val="00263387"/>
    <w:rsid w:val="00263C99"/>
    <w:rsid w:val="00263F29"/>
    <w:rsid w:val="00264647"/>
    <w:rsid w:val="00264672"/>
    <w:rsid w:val="0026538D"/>
    <w:rsid w:val="00266C60"/>
    <w:rsid w:val="0026799E"/>
    <w:rsid w:val="00267C4D"/>
    <w:rsid w:val="00270729"/>
    <w:rsid w:val="00271CED"/>
    <w:rsid w:val="0027237C"/>
    <w:rsid w:val="00273F1B"/>
    <w:rsid w:val="00275AFD"/>
    <w:rsid w:val="00275EF8"/>
    <w:rsid w:val="002769CA"/>
    <w:rsid w:val="0027717A"/>
    <w:rsid w:val="00281A21"/>
    <w:rsid w:val="002836A9"/>
    <w:rsid w:val="0028477B"/>
    <w:rsid w:val="00284CEB"/>
    <w:rsid w:val="00286087"/>
    <w:rsid w:val="00286487"/>
    <w:rsid w:val="0029145F"/>
    <w:rsid w:val="00291663"/>
    <w:rsid w:val="0029264C"/>
    <w:rsid w:val="00292F50"/>
    <w:rsid w:val="00293050"/>
    <w:rsid w:val="00293A9C"/>
    <w:rsid w:val="00295A14"/>
    <w:rsid w:val="00295A54"/>
    <w:rsid w:val="00295C06"/>
    <w:rsid w:val="0029667C"/>
    <w:rsid w:val="00297F7D"/>
    <w:rsid w:val="002A0D5C"/>
    <w:rsid w:val="002A19CF"/>
    <w:rsid w:val="002A48E2"/>
    <w:rsid w:val="002A5AF4"/>
    <w:rsid w:val="002A5D5E"/>
    <w:rsid w:val="002A5F91"/>
    <w:rsid w:val="002A7403"/>
    <w:rsid w:val="002A745F"/>
    <w:rsid w:val="002A7939"/>
    <w:rsid w:val="002B02FD"/>
    <w:rsid w:val="002B09BC"/>
    <w:rsid w:val="002B1CB3"/>
    <w:rsid w:val="002B2116"/>
    <w:rsid w:val="002B23A8"/>
    <w:rsid w:val="002B25D0"/>
    <w:rsid w:val="002B2BDF"/>
    <w:rsid w:val="002B2C13"/>
    <w:rsid w:val="002B2C25"/>
    <w:rsid w:val="002B3B20"/>
    <w:rsid w:val="002B4C6C"/>
    <w:rsid w:val="002C07AB"/>
    <w:rsid w:val="002C1003"/>
    <w:rsid w:val="002C15F7"/>
    <w:rsid w:val="002C1B8C"/>
    <w:rsid w:val="002C212C"/>
    <w:rsid w:val="002C4C0A"/>
    <w:rsid w:val="002C4EA6"/>
    <w:rsid w:val="002C6289"/>
    <w:rsid w:val="002C6325"/>
    <w:rsid w:val="002C7C05"/>
    <w:rsid w:val="002D07B1"/>
    <w:rsid w:val="002D1E66"/>
    <w:rsid w:val="002D233A"/>
    <w:rsid w:val="002D3422"/>
    <w:rsid w:val="002D3589"/>
    <w:rsid w:val="002D39BF"/>
    <w:rsid w:val="002D3AB0"/>
    <w:rsid w:val="002D4814"/>
    <w:rsid w:val="002D53E2"/>
    <w:rsid w:val="002E0998"/>
    <w:rsid w:val="002E150E"/>
    <w:rsid w:val="002E3107"/>
    <w:rsid w:val="002E3518"/>
    <w:rsid w:val="002E65E0"/>
    <w:rsid w:val="002E732C"/>
    <w:rsid w:val="002E7573"/>
    <w:rsid w:val="002F0043"/>
    <w:rsid w:val="002F1A09"/>
    <w:rsid w:val="002F22C5"/>
    <w:rsid w:val="002F4F58"/>
    <w:rsid w:val="002F6E57"/>
    <w:rsid w:val="002F7B16"/>
    <w:rsid w:val="00301672"/>
    <w:rsid w:val="00301E84"/>
    <w:rsid w:val="00304EA1"/>
    <w:rsid w:val="00305191"/>
    <w:rsid w:val="00305B14"/>
    <w:rsid w:val="0030634A"/>
    <w:rsid w:val="00306B78"/>
    <w:rsid w:val="00312B1D"/>
    <w:rsid w:val="003146FE"/>
    <w:rsid w:val="00316F94"/>
    <w:rsid w:val="00322035"/>
    <w:rsid w:val="00322E87"/>
    <w:rsid w:val="00322FFA"/>
    <w:rsid w:val="00326DE0"/>
    <w:rsid w:val="00327AEA"/>
    <w:rsid w:val="00330013"/>
    <w:rsid w:val="00331B6D"/>
    <w:rsid w:val="003337D7"/>
    <w:rsid w:val="00334DD0"/>
    <w:rsid w:val="0033597F"/>
    <w:rsid w:val="00335C74"/>
    <w:rsid w:val="003368CB"/>
    <w:rsid w:val="00340086"/>
    <w:rsid w:val="0034015D"/>
    <w:rsid w:val="0034085D"/>
    <w:rsid w:val="00343F8A"/>
    <w:rsid w:val="00344043"/>
    <w:rsid w:val="003441A9"/>
    <w:rsid w:val="0034513C"/>
    <w:rsid w:val="00347093"/>
    <w:rsid w:val="003501E1"/>
    <w:rsid w:val="0035038C"/>
    <w:rsid w:val="00352740"/>
    <w:rsid w:val="00353089"/>
    <w:rsid w:val="00353D6B"/>
    <w:rsid w:val="00354F69"/>
    <w:rsid w:val="00355C5F"/>
    <w:rsid w:val="00357081"/>
    <w:rsid w:val="0035739F"/>
    <w:rsid w:val="00357E35"/>
    <w:rsid w:val="00360AC7"/>
    <w:rsid w:val="0036574A"/>
    <w:rsid w:val="00365B13"/>
    <w:rsid w:val="003679BB"/>
    <w:rsid w:val="003679D7"/>
    <w:rsid w:val="00367D99"/>
    <w:rsid w:val="00370377"/>
    <w:rsid w:val="003703DD"/>
    <w:rsid w:val="00371E40"/>
    <w:rsid w:val="00371EF7"/>
    <w:rsid w:val="00373ECD"/>
    <w:rsid w:val="00374B42"/>
    <w:rsid w:val="0037654B"/>
    <w:rsid w:val="00376F9A"/>
    <w:rsid w:val="00381A9F"/>
    <w:rsid w:val="00382B04"/>
    <w:rsid w:val="00382F58"/>
    <w:rsid w:val="0038537A"/>
    <w:rsid w:val="00391A29"/>
    <w:rsid w:val="003961C6"/>
    <w:rsid w:val="003964B7"/>
    <w:rsid w:val="0039668A"/>
    <w:rsid w:val="003A0064"/>
    <w:rsid w:val="003A00C1"/>
    <w:rsid w:val="003A09EB"/>
    <w:rsid w:val="003A0A0C"/>
    <w:rsid w:val="003A1235"/>
    <w:rsid w:val="003A1A14"/>
    <w:rsid w:val="003A1ADF"/>
    <w:rsid w:val="003A29CA"/>
    <w:rsid w:val="003A3694"/>
    <w:rsid w:val="003A4F2D"/>
    <w:rsid w:val="003A62F1"/>
    <w:rsid w:val="003A7858"/>
    <w:rsid w:val="003B0947"/>
    <w:rsid w:val="003B242E"/>
    <w:rsid w:val="003B4642"/>
    <w:rsid w:val="003C0620"/>
    <w:rsid w:val="003C271F"/>
    <w:rsid w:val="003C3BBB"/>
    <w:rsid w:val="003C5339"/>
    <w:rsid w:val="003C5771"/>
    <w:rsid w:val="003C5DCB"/>
    <w:rsid w:val="003C63AB"/>
    <w:rsid w:val="003C7391"/>
    <w:rsid w:val="003D1ECD"/>
    <w:rsid w:val="003D2592"/>
    <w:rsid w:val="003D3ACE"/>
    <w:rsid w:val="003D49AA"/>
    <w:rsid w:val="003D500E"/>
    <w:rsid w:val="003D5798"/>
    <w:rsid w:val="003D5C91"/>
    <w:rsid w:val="003D65AA"/>
    <w:rsid w:val="003D6888"/>
    <w:rsid w:val="003D6DB9"/>
    <w:rsid w:val="003D6EF3"/>
    <w:rsid w:val="003D7556"/>
    <w:rsid w:val="003D755E"/>
    <w:rsid w:val="003E0244"/>
    <w:rsid w:val="003E0791"/>
    <w:rsid w:val="003E0DEB"/>
    <w:rsid w:val="003E0E64"/>
    <w:rsid w:val="003E282F"/>
    <w:rsid w:val="003E2C4B"/>
    <w:rsid w:val="003E53BD"/>
    <w:rsid w:val="003E5895"/>
    <w:rsid w:val="003E5A96"/>
    <w:rsid w:val="003E69AB"/>
    <w:rsid w:val="003E6ADB"/>
    <w:rsid w:val="003F2690"/>
    <w:rsid w:val="003F3195"/>
    <w:rsid w:val="003F3B9A"/>
    <w:rsid w:val="003F4099"/>
    <w:rsid w:val="003F5E90"/>
    <w:rsid w:val="003F63E4"/>
    <w:rsid w:val="003F676A"/>
    <w:rsid w:val="003F7FE6"/>
    <w:rsid w:val="0040299F"/>
    <w:rsid w:val="00403063"/>
    <w:rsid w:val="00404AA2"/>
    <w:rsid w:val="004076A5"/>
    <w:rsid w:val="00410817"/>
    <w:rsid w:val="00412667"/>
    <w:rsid w:val="004127A1"/>
    <w:rsid w:val="00415943"/>
    <w:rsid w:val="00417008"/>
    <w:rsid w:val="004170D3"/>
    <w:rsid w:val="00421275"/>
    <w:rsid w:val="0042171E"/>
    <w:rsid w:val="00421D47"/>
    <w:rsid w:val="004226CA"/>
    <w:rsid w:val="00423193"/>
    <w:rsid w:val="00423E52"/>
    <w:rsid w:val="0042436A"/>
    <w:rsid w:val="00426BB9"/>
    <w:rsid w:val="00432E5D"/>
    <w:rsid w:val="004335F4"/>
    <w:rsid w:val="00435133"/>
    <w:rsid w:val="00435775"/>
    <w:rsid w:val="00435E4D"/>
    <w:rsid w:val="00436755"/>
    <w:rsid w:val="00436951"/>
    <w:rsid w:val="00436AEC"/>
    <w:rsid w:val="0043700C"/>
    <w:rsid w:val="0043732B"/>
    <w:rsid w:val="00437ADB"/>
    <w:rsid w:val="004415F1"/>
    <w:rsid w:val="004439EC"/>
    <w:rsid w:val="00443B75"/>
    <w:rsid w:val="00443F84"/>
    <w:rsid w:val="00445128"/>
    <w:rsid w:val="00445747"/>
    <w:rsid w:val="00446C53"/>
    <w:rsid w:val="00447FFB"/>
    <w:rsid w:val="00451574"/>
    <w:rsid w:val="0045246E"/>
    <w:rsid w:val="0045649B"/>
    <w:rsid w:val="004602F3"/>
    <w:rsid w:val="00460724"/>
    <w:rsid w:val="004615C0"/>
    <w:rsid w:val="00461D4B"/>
    <w:rsid w:val="00462CCA"/>
    <w:rsid w:val="0046531B"/>
    <w:rsid w:val="00465AD7"/>
    <w:rsid w:val="00470DEE"/>
    <w:rsid w:val="00470F7E"/>
    <w:rsid w:val="00471168"/>
    <w:rsid w:val="004714ED"/>
    <w:rsid w:val="00471A68"/>
    <w:rsid w:val="00472B3A"/>
    <w:rsid w:val="00472EFD"/>
    <w:rsid w:val="00472FA1"/>
    <w:rsid w:val="004734BC"/>
    <w:rsid w:val="00473BF8"/>
    <w:rsid w:val="00474577"/>
    <w:rsid w:val="0047463E"/>
    <w:rsid w:val="00475ACD"/>
    <w:rsid w:val="00475DF7"/>
    <w:rsid w:val="00476664"/>
    <w:rsid w:val="004826AA"/>
    <w:rsid w:val="00482C92"/>
    <w:rsid w:val="0048319C"/>
    <w:rsid w:val="004839A7"/>
    <w:rsid w:val="004850E4"/>
    <w:rsid w:val="004852CA"/>
    <w:rsid w:val="00486904"/>
    <w:rsid w:val="00486CE8"/>
    <w:rsid w:val="0049036C"/>
    <w:rsid w:val="004912B8"/>
    <w:rsid w:val="00493C84"/>
    <w:rsid w:val="00494856"/>
    <w:rsid w:val="00495DB0"/>
    <w:rsid w:val="004A0352"/>
    <w:rsid w:val="004A21B1"/>
    <w:rsid w:val="004A5AA8"/>
    <w:rsid w:val="004A674B"/>
    <w:rsid w:val="004A7544"/>
    <w:rsid w:val="004A7647"/>
    <w:rsid w:val="004A7C80"/>
    <w:rsid w:val="004B2468"/>
    <w:rsid w:val="004B3403"/>
    <w:rsid w:val="004B3E43"/>
    <w:rsid w:val="004B43AD"/>
    <w:rsid w:val="004B4AAD"/>
    <w:rsid w:val="004C0668"/>
    <w:rsid w:val="004C1958"/>
    <w:rsid w:val="004C2016"/>
    <w:rsid w:val="004C2268"/>
    <w:rsid w:val="004C2295"/>
    <w:rsid w:val="004C2E1C"/>
    <w:rsid w:val="004C3AAE"/>
    <w:rsid w:val="004C45C5"/>
    <w:rsid w:val="004C5C39"/>
    <w:rsid w:val="004C71EF"/>
    <w:rsid w:val="004D05D5"/>
    <w:rsid w:val="004D1785"/>
    <w:rsid w:val="004D324F"/>
    <w:rsid w:val="004D392D"/>
    <w:rsid w:val="004D3E48"/>
    <w:rsid w:val="004D40E9"/>
    <w:rsid w:val="004D5F0F"/>
    <w:rsid w:val="004D615D"/>
    <w:rsid w:val="004D74A4"/>
    <w:rsid w:val="004D74D0"/>
    <w:rsid w:val="004D7D14"/>
    <w:rsid w:val="004E078B"/>
    <w:rsid w:val="004E09A1"/>
    <w:rsid w:val="004E0A7F"/>
    <w:rsid w:val="004E1152"/>
    <w:rsid w:val="004E3271"/>
    <w:rsid w:val="004E4A9F"/>
    <w:rsid w:val="004E52CA"/>
    <w:rsid w:val="004E5A0C"/>
    <w:rsid w:val="004E6199"/>
    <w:rsid w:val="004E7AD9"/>
    <w:rsid w:val="004F001D"/>
    <w:rsid w:val="004F1957"/>
    <w:rsid w:val="004F28A8"/>
    <w:rsid w:val="004F2B0E"/>
    <w:rsid w:val="004F2E7C"/>
    <w:rsid w:val="004F30A1"/>
    <w:rsid w:val="004F3284"/>
    <w:rsid w:val="004F56B8"/>
    <w:rsid w:val="00500F35"/>
    <w:rsid w:val="005023ED"/>
    <w:rsid w:val="0050459F"/>
    <w:rsid w:val="005050E3"/>
    <w:rsid w:val="00505D62"/>
    <w:rsid w:val="00506EC8"/>
    <w:rsid w:val="00507DBD"/>
    <w:rsid w:val="00510B88"/>
    <w:rsid w:val="00510ED1"/>
    <w:rsid w:val="00515260"/>
    <w:rsid w:val="0051657B"/>
    <w:rsid w:val="0052143F"/>
    <w:rsid w:val="00522B01"/>
    <w:rsid w:val="00522B6D"/>
    <w:rsid w:val="0052393C"/>
    <w:rsid w:val="00524775"/>
    <w:rsid w:val="00526DAC"/>
    <w:rsid w:val="00527F46"/>
    <w:rsid w:val="00530338"/>
    <w:rsid w:val="00533790"/>
    <w:rsid w:val="00534768"/>
    <w:rsid w:val="00535B77"/>
    <w:rsid w:val="00541D9F"/>
    <w:rsid w:val="00542020"/>
    <w:rsid w:val="00542DA9"/>
    <w:rsid w:val="00542EA4"/>
    <w:rsid w:val="00544CB1"/>
    <w:rsid w:val="00545EDE"/>
    <w:rsid w:val="00546D0D"/>
    <w:rsid w:val="00547C53"/>
    <w:rsid w:val="00551913"/>
    <w:rsid w:val="00551E94"/>
    <w:rsid w:val="0055326F"/>
    <w:rsid w:val="0055696A"/>
    <w:rsid w:val="00565996"/>
    <w:rsid w:val="005665A3"/>
    <w:rsid w:val="005726FA"/>
    <w:rsid w:val="00574F67"/>
    <w:rsid w:val="00575632"/>
    <w:rsid w:val="00575978"/>
    <w:rsid w:val="005760EB"/>
    <w:rsid w:val="0058057F"/>
    <w:rsid w:val="005805DA"/>
    <w:rsid w:val="00583589"/>
    <w:rsid w:val="0058589F"/>
    <w:rsid w:val="0059049C"/>
    <w:rsid w:val="00591D11"/>
    <w:rsid w:val="00593A8D"/>
    <w:rsid w:val="005945AC"/>
    <w:rsid w:val="00595DE3"/>
    <w:rsid w:val="005A0627"/>
    <w:rsid w:val="005A144D"/>
    <w:rsid w:val="005A58A0"/>
    <w:rsid w:val="005A75F7"/>
    <w:rsid w:val="005A7B9E"/>
    <w:rsid w:val="005B0047"/>
    <w:rsid w:val="005B0976"/>
    <w:rsid w:val="005B185F"/>
    <w:rsid w:val="005B353C"/>
    <w:rsid w:val="005B3F15"/>
    <w:rsid w:val="005B4B26"/>
    <w:rsid w:val="005B53BF"/>
    <w:rsid w:val="005C0879"/>
    <w:rsid w:val="005C0EBE"/>
    <w:rsid w:val="005C1573"/>
    <w:rsid w:val="005C43D2"/>
    <w:rsid w:val="005C4CD7"/>
    <w:rsid w:val="005C5139"/>
    <w:rsid w:val="005C6222"/>
    <w:rsid w:val="005C7018"/>
    <w:rsid w:val="005C73D6"/>
    <w:rsid w:val="005C7464"/>
    <w:rsid w:val="005D4C44"/>
    <w:rsid w:val="005D5C50"/>
    <w:rsid w:val="005D5FD4"/>
    <w:rsid w:val="005D6DC9"/>
    <w:rsid w:val="005D73D4"/>
    <w:rsid w:val="005D7B06"/>
    <w:rsid w:val="005D7D54"/>
    <w:rsid w:val="005E0A34"/>
    <w:rsid w:val="005E12B3"/>
    <w:rsid w:val="005E1B03"/>
    <w:rsid w:val="005E28BA"/>
    <w:rsid w:val="005E3471"/>
    <w:rsid w:val="005E6242"/>
    <w:rsid w:val="005E72B9"/>
    <w:rsid w:val="005E7907"/>
    <w:rsid w:val="005F0448"/>
    <w:rsid w:val="005F0ECC"/>
    <w:rsid w:val="005F5714"/>
    <w:rsid w:val="005F57B0"/>
    <w:rsid w:val="005F704D"/>
    <w:rsid w:val="005F71C2"/>
    <w:rsid w:val="005F738F"/>
    <w:rsid w:val="005F7A67"/>
    <w:rsid w:val="006004D9"/>
    <w:rsid w:val="006014BC"/>
    <w:rsid w:val="0060150F"/>
    <w:rsid w:val="0060199C"/>
    <w:rsid w:val="006025AA"/>
    <w:rsid w:val="006026CC"/>
    <w:rsid w:val="00602F15"/>
    <w:rsid w:val="00603BE5"/>
    <w:rsid w:val="00604697"/>
    <w:rsid w:val="0060602C"/>
    <w:rsid w:val="00612794"/>
    <w:rsid w:val="00613CB8"/>
    <w:rsid w:val="006147A5"/>
    <w:rsid w:val="00617A06"/>
    <w:rsid w:val="00617FBD"/>
    <w:rsid w:val="006204BD"/>
    <w:rsid w:val="00620F5C"/>
    <w:rsid w:val="00624D7B"/>
    <w:rsid w:val="00625BAF"/>
    <w:rsid w:val="006262E1"/>
    <w:rsid w:val="00627D33"/>
    <w:rsid w:val="006307B8"/>
    <w:rsid w:val="00631E3A"/>
    <w:rsid w:val="00632104"/>
    <w:rsid w:val="006328D6"/>
    <w:rsid w:val="00632DB2"/>
    <w:rsid w:val="0063528A"/>
    <w:rsid w:val="006353E2"/>
    <w:rsid w:val="00635904"/>
    <w:rsid w:val="00635BE2"/>
    <w:rsid w:val="006371F3"/>
    <w:rsid w:val="00637837"/>
    <w:rsid w:val="00640A15"/>
    <w:rsid w:val="00645C2C"/>
    <w:rsid w:val="00646497"/>
    <w:rsid w:val="00646FCC"/>
    <w:rsid w:val="00651FBF"/>
    <w:rsid w:val="006534CF"/>
    <w:rsid w:val="00654148"/>
    <w:rsid w:val="0065436D"/>
    <w:rsid w:val="00654D28"/>
    <w:rsid w:val="006552E8"/>
    <w:rsid w:val="00656192"/>
    <w:rsid w:val="00657BB7"/>
    <w:rsid w:val="0066084B"/>
    <w:rsid w:val="006608A2"/>
    <w:rsid w:val="006613DE"/>
    <w:rsid w:val="0066141D"/>
    <w:rsid w:val="006624E5"/>
    <w:rsid w:val="0066254F"/>
    <w:rsid w:val="00664F39"/>
    <w:rsid w:val="00665A98"/>
    <w:rsid w:val="00672631"/>
    <w:rsid w:val="0067370E"/>
    <w:rsid w:val="00673A50"/>
    <w:rsid w:val="00673B04"/>
    <w:rsid w:val="0067694F"/>
    <w:rsid w:val="00676EA5"/>
    <w:rsid w:val="006779E3"/>
    <w:rsid w:val="00680049"/>
    <w:rsid w:val="00681424"/>
    <w:rsid w:val="0068199B"/>
    <w:rsid w:val="00681CD6"/>
    <w:rsid w:val="00685E6B"/>
    <w:rsid w:val="006869CF"/>
    <w:rsid w:val="00687ABF"/>
    <w:rsid w:val="00692F9E"/>
    <w:rsid w:val="00695582"/>
    <w:rsid w:val="00695F04"/>
    <w:rsid w:val="00696FFC"/>
    <w:rsid w:val="00697D55"/>
    <w:rsid w:val="00697E42"/>
    <w:rsid w:val="006A1F05"/>
    <w:rsid w:val="006A21F4"/>
    <w:rsid w:val="006A276F"/>
    <w:rsid w:val="006A3606"/>
    <w:rsid w:val="006A442D"/>
    <w:rsid w:val="006A6E79"/>
    <w:rsid w:val="006A7077"/>
    <w:rsid w:val="006B0EB2"/>
    <w:rsid w:val="006B1007"/>
    <w:rsid w:val="006B1835"/>
    <w:rsid w:val="006B1AA1"/>
    <w:rsid w:val="006B2F2D"/>
    <w:rsid w:val="006B312B"/>
    <w:rsid w:val="006B32A5"/>
    <w:rsid w:val="006B3679"/>
    <w:rsid w:val="006B3F91"/>
    <w:rsid w:val="006B5AB2"/>
    <w:rsid w:val="006B6372"/>
    <w:rsid w:val="006B7203"/>
    <w:rsid w:val="006C015C"/>
    <w:rsid w:val="006C03C1"/>
    <w:rsid w:val="006C412E"/>
    <w:rsid w:val="006C4AE9"/>
    <w:rsid w:val="006C5FE0"/>
    <w:rsid w:val="006C6EAF"/>
    <w:rsid w:val="006D2DF4"/>
    <w:rsid w:val="006D2FC1"/>
    <w:rsid w:val="006D3920"/>
    <w:rsid w:val="006D5629"/>
    <w:rsid w:val="006D6E21"/>
    <w:rsid w:val="006E0A0B"/>
    <w:rsid w:val="006E0FE9"/>
    <w:rsid w:val="006E27CD"/>
    <w:rsid w:val="006E2FCB"/>
    <w:rsid w:val="006E32B0"/>
    <w:rsid w:val="006E35FE"/>
    <w:rsid w:val="006E4873"/>
    <w:rsid w:val="006E54AE"/>
    <w:rsid w:val="006E54DC"/>
    <w:rsid w:val="006E5D9F"/>
    <w:rsid w:val="006E5FBA"/>
    <w:rsid w:val="006E69AB"/>
    <w:rsid w:val="006F0433"/>
    <w:rsid w:val="006F09C3"/>
    <w:rsid w:val="006F2633"/>
    <w:rsid w:val="006F2E84"/>
    <w:rsid w:val="006F3A8F"/>
    <w:rsid w:val="006F3DDF"/>
    <w:rsid w:val="006F431A"/>
    <w:rsid w:val="006F5926"/>
    <w:rsid w:val="006F62E8"/>
    <w:rsid w:val="006F66D7"/>
    <w:rsid w:val="006F6817"/>
    <w:rsid w:val="0070084A"/>
    <w:rsid w:val="0070093D"/>
    <w:rsid w:val="00700BEF"/>
    <w:rsid w:val="007022F7"/>
    <w:rsid w:val="00704718"/>
    <w:rsid w:val="0070782F"/>
    <w:rsid w:val="007127CC"/>
    <w:rsid w:val="00712B51"/>
    <w:rsid w:val="00713876"/>
    <w:rsid w:val="007144FE"/>
    <w:rsid w:val="00714704"/>
    <w:rsid w:val="00714A92"/>
    <w:rsid w:val="007168A6"/>
    <w:rsid w:val="00720639"/>
    <w:rsid w:val="007218E2"/>
    <w:rsid w:val="00723819"/>
    <w:rsid w:val="00723E23"/>
    <w:rsid w:val="00724060"/>
    <w:rsid w:val="00724957"/>
    <w:rsid w:val="007256C8"/>
    <w:rsid w:val="00726578"/>
    <w:rsid w:val="00726FEF"/>
    <w:rsid w:val="00730B34"/>
    <w:rsid w:val="00732C82"/>
    <w:rsid w:val="007352A0"/>
    <w:rsid w:val="00735A5F"/>
    <w:rsid w:val="00737ACC"/>
    <w:rsid w:val="00740F56"/>
    <w:rsid w:val="007434BE"/>
    <w:rsid w:val="00743DC4"/>
    <w:rsid w:val="00745121"/>
    <w:rsid w:val="007469FC"/>
    <w:rsid w:val="00746CD7"/>
    <w:rsid w:val="00747098"/>
    <w:rsid w:val="007479A5"/>
    <w:rsid w:val="00747C40"/>
    <w:rsid w:val="00753A82"/>
    <w:rsid w:val="00753E16"/>
    <w:rsid w:val="00753F6F"/>
    <w:rsid w:val="007553FD"/>
    <w:rsid w:val="007555AB"/>
    <w:rsid w:val="00755B7E"/>
    <w:rsid w:val="007600DC"/>
    <w:rsid w:val="007606B1"/>
    <w:rsid w:val="00770037"/>
    <w:rsid w:val="0077092F"/>
    <w:rsid w:val="007733AD"/>
    <w:rsid w:val="007744C4"/>
    <w:rsid w:val="007745F8"/>
    <w:rsid w:val="00775619"/>
    <w:rsid w:val="00776119"/>
    <w:rsid w:val="00776382"/>
    <w:rsid w:val="00777151"/>
    <w:rsid w:val="00777D93"/>
    <w:rsid w:val="00780417"/>
    <w:rsid w:val="00783B31"/>
    <w:rsid w:val="00785DF4"/>
    <w:rsid w:val="00785F3D"/>
    <w:rsid w:val="007870D9"/>
    <w:rsid w:val="00787239"/>
    <w:rsid w:val="007901C1"/>
    <w:rsid w:val="00790829"/>
    <w:rsid w:val="007910BF"/>
    <w:rsid w:val="00791574"/>
    <w:rsid w:val="007963EB"/>
    <w:rsid w:val="007967DA"/>
    <w:rsid w:val="007A1D41"/>
    <w:rsid w:val="007A22DC"/>
    <w:rsid w:val="007A4062"/>
    <w:rsid w:val="007A4189"/>
    <w:rsid w:val="007A44DB"/>
    <w:rsid w:val="007A5E75"/>
    <w:rsid w:val="007A7E0B"/>
    <w:rsid w:val="007A7E55"/>
    <w:rsid w:val="007B13A9"/>
    <w:rsid w:val="007B25DA"/>
    <w:rsid w:val="007B3260"/>
    <w:rsid w:val="007B39DD"/>
    <w:rsid w:val="007B55FB"/>
    <w:rsid w:val="007C0A62"/>
    <w:rsid w:val="007C259C"/>
    <w:rsid w:val="007C37CE"/>
    <w:rsid w:val="007C42E1"/>
    <w:rsid w:val="007C5390"/>
    <w:rsid w:val="007C568E"/>
    <w:rsid w:val="007C58A6"/>
    <w:rsid w:val="007C5D3A"/>
    <w:rsid w:val="007C760E"/>
    <w:rsid w:val="007D239B"/>
    <w:rsid w:val="007D30E1"/>
    <w:rsid w:val="007D38F2"/>
    <w:rsid w:val="007D4547"/>
    <w:rsid w:val="007D4767"/>
    <w:rsid w:val="007D56E6"/>
    <w:rsid w:val="007D690C"/>
    <w:rsid w:val="007D7B30"/>
    <w:rsid w:val="007E054D"/>
    <w:rsid w:val="007E05B9"/>
    <w:rsid w:val="007E410A"/>
    <w:rsid w:val="007E7E9B"/>
    <w:rsid w:val="007F04EE"/>
    <w:rsid w:val="007F0764"/>
    <w:rsid w:val="007F10BD"/>
    <w:rsid w:val="007F2BAA"/>
    <w:rsid w:val="007F45D3"/>
    <w:rsid w:val="007F5428"/>
    <w:rsid w:val="007F6104"/>
    <w:rsid w:val="007F76B5"/>
    <w:rsid w:val="008003D0"/>
    <w:rsid w:val="00801D50"/>
    <w:rsid w:val="0080344D"/>
    <w:rsid w:val="008063C6"/>
    <w:rsid w:val="0080788B"/>
    <w:rsid w:val="0081030A"/>
    <w:rsid w:val="00814723"/>
    <w:rsid w:val="00815578"/>
    <w:rsid w:val="00816060"/>
    <w:rsid w:val="0082123A"/>
    <w:rsid w:val="008212A3"/>
    <w:rsid w:val="0082266F"/>
    <w:rsid w:val="00826335"/>
    <w:rsid w:val="008266CC"/>
    <w:rsid w:val="00826CC4"/>
    <w:rsid w:val="00827412"/>
    <w:rsid w:val="008331EE"/>
    <w:rsid w:val="0083368C"/>
    <w:rsid w:val="00833B95"/>
    <w:rsid w:val="008340F6"/>
    <w:rsid w:val="008351B8"/>
    <w:rsid w:val="00836984"/>
    <w:rsid w:val="00837314"/>
    <w:rsid w:val="0083750B"/>
    <w:rsid w:val="0084344E"/>
    <w:rsid w:val="0084427C"/>
    <w:rsid w:val="008444E2"/>
    <w:rsid w:val="00846EA9"/>
    <w:rsid w:val="0084766A"/>
    <w:rsid w:val="00847844"/>
    <w:rsid w:val="00847E14"/>
    <w:rsid w:val="00850E7E"/>
    <w:rsid w:val="00850F06"/>
    <w:rsid w:val="0085160B"/>
    <w:rsid w:val="00851C85"/>
    <w:rsid w:val="00852379"/>
    <w:rsid w:val="00853AEE"/>
    <w:rsid w:val="0085579C"/>
    <w:rsid w:val="00855A50"/>
    <w:rsid w:val="00857EA3"/>
    <w:rsid w:val="008602F5"/>
    <w:rsid w:val="008622FD"/>
    <w:rsid w:val="00863166"/>
    <w:rsid w:val="00863304"/>
    <w:rsid w:val="00863CC9"/>
    <w:rsid w:val="00865E6C"/>
    <w:rsid w:val="0086653F"/>
    <w:rsid w:val="00866DA6"/>
    <w:rsid w:val="00867B1A"/>
    <w:rsid w:val="0087062F"/>
    <w:rsid w:val="008714E7"/>
    <w:rsid w:val="00872C2B"/>
    <w:rsid w:val="00875263"/>
    <w:rsid w:val="008757D0"/>
    <w:rsid w:val="00875F12"/>
    <w:rsid w:val="00876C04"/>
    <w:rsid w:val="0087717A"/>
    <w:rsid w:val="00880105"/>
    <w:rsid w:val="00881621"/>
    <w:rsid w:val="0088440E"/>
    <w:rsid w:val="008844C3"/>
    <w:rsid w:val="008864A8"/>
    <w:rsid w:val="008908D1"/>
    <w:rsid w:val="00891092"/>
    <w:rsid w:val="00892293"/>
    <w:rsid w:val="008934FA"/>
    <w:rsid w:val="00893E93"/>
    <w:rsid w:val="008940A3"/>
    <w:rsid w:val="008954F9"/>
    <w:rsid w:val="00895715"/>
    <w:rsid w:val="008960FD"/>
    <w:rsid w:val="008A1043"/>
    <w:rsid w:val="008A19D7"/>
    <w:rsid w:val="008A48BE"/>
    <w:rsid w:val="008A4F4B"/>
    <w:rsid w:val="008A6D6B"/>
    <w:rsid w:val="008B0633"/>
    <w:rsid w:val="008B153C"/>
    <w:rsid w:val="008B2D64"/>
    <w:rsid w:val="008B355D"/>
    <w:rsid w:val="008B36AD"/>
    <w:rsid w:val="008B503B"/>
    <w:rsid w:val="008B55BF"/>
    <w:rsid w:val="008B67B1"/>
    <w:rsid w:val="008B760E"/>
    <w:rsid w:val="008C022D"/>
    <w:rsid w:val="008C09DE"/>
    <w:rsid w:val="008C10B6"/>
    <w:rsid w:val="008C3FF2"/>
    <w:rsid w:val="008C52D3"/>
    <w:rsid w:val="008C56BC"/>
    <w:rsid w:val="008C7605"/>
    <w:rsid w:val="008C7B4A"/>
    <w:rsid w:val="008D08E2"/>
    <w:rsid w:val="008D0EE1"/>
    <w:rsid w:val="008D1708"/>
    <w:rsid w:val="008D1A69"/>
    <w:rsid w:val="008D320A"/>
    <w:rsid w:val="008D4548"/>
    <w:rsid w:val="008D5AC9"/>
    <w:rsid w:val="008D6812"/>
    <w:rsid w:val="008D6F88"/>
    <w:rsid w:val="008D75DF"/>
    <w:rsid w:val="008E2BB4"/>
    <w:rsid w:val="008E2DF5"/>
    <w:rsid w:val="008E3EE9"/>
    <w:rsid w:val="008E4A8D"/>
    <w:rsid w:val="008F2990"/>
    <w:rsid w:val="008F323D"/>
    <w:rsid w:val="008F4057"/>
    <w:rsid w:val="008F489C"/>
    <w:rsid w:val="008F5224"/>
    <w:rsid w:val="008F55DA"/>
    <w:rsid w:val="008F5851"/>
    <w:rsid w:val="009001C1"/>
    <w:rsid w:val="00900288"/>
    <w:rsid w:val="00900F2E"/>
    <w:rsid w:val="009015DA"/>
    <w:rsid w:val="00901A2F"/>
    <w:rsid w:val="00902060"/>
    <w:rsid w:val="00902DB0"/>
    <w:rsid w:val="009034D4"/>
    <w:rsid w:val="00904ACB"/>
    <w:rsid w:val="00904BFA"/>
    <w:rsid w:val="00905AA3"/>
    <w:rsid w:val="00905ABF"/>
    <w:rsid w:val="00906731"/>
    <w:rsid w:val="009068CF"/>
    <w:rsid w:val="00906B31"/>
    <w:rsid w:val="00906EA9"/>
    <w:rsid w:val="00911788"/>
    <w:rsid w:val="00912A5B"/>
    <w:rsid w:val="009158C4"/>
    <w:rsid w:val="00916CB5"/>
    <w:rsid w:val="009179FB"/>
    <w:rsid w:val="00917EB6"/>
    <w:rsid w:val="00920D8D"/>
    <w:rsid w:val="0092161C"/>
    <w:rsid w:val="00923DEA"/>
    <w:rsid w:val="009246E1"/>
    <w:rsid w:val="00924C58"/>
    <w:rsid w:val="009259DD"/>
    <w:rsid w:val="0092676A"/>
    <w:rsid w:val="0093005E"/>
    <w:rsid w:val="00931EBA"/>
    <w:rsid w:val="0093222D"/>
    <w:rsid w:val="00932559"/>
    <w:rsid w:val="00933605"/>
    <w:rsid w:val="00936148"/>
    <w:rsid w:val="00936156"/>
    <w:rsid w:val="00936946"/>
    <w:rsid w:val="00937AAD"/>
    <w:rsid w:val="00940BA1"/>
    <w:rsid w:val="00941447"/>
    <w:rsid w:val="00942A37"/>
    <w:rsid w:val="009433EE"/>
    <w:rsid w:val="0094348B"/>
    <w:rsid w:val="00943C88"/>
    <w:rsid w:val="009448C0"/>
    <w:rsid w:val="009475A8"/>
    <w:rsid w:val="00954621"/>
    <w:rsid w:val="009548D6"/>
    <w:rsid w:val="00954C8E"/>
    <w:rsid w:val="0095508F"/>
    <w:rsid w:val="00955AAA"/>
    <w:rsid w:val="00956E04"/>
    <w:rsid w:val="00956E18"/>
    <w:rsid w:val="009571F2"/>
    <w:rsid w:val="00960F1F"/>
    <w:rsid w:val="00962067"/>
    <w:rsid w:val="009627B5"/>
    <w:rsid w:val="00964AED"/>
    <w:rsid w:val="00964C24"/>
    <w:rsid w:val="0096643E"/>
    <w:rsid w:val="009666FA"/>
    <w:rsid w:val="00966A5A"/>
    <w:rsid w:val="009714EB"/>
    <w:rsid w:val="009718DF"/>
    <w:rsid w:val="00971A00"/>
    <w:rsid w:val="0097320A"/>
    <w:rsid w:val="0097334A"/>
    <w:rsid w:val="0097511B"/>
    <w:rsid w:val="00975A9D"/>
    <w:rsid w:val="00975F81"/>
    <w:rsid w:val="00976287"/>
    <w:rsid w:val="009763E8"/>
    <w:rsid w:val="00980931"/>
    <w:rsid w:val="00980BF7"/>
    <w:rsid w:val="00980C55"/>
    <w:rsid w:val="00980CA9"/>
    <w:rsid w:val="009835A2"/>
    <w:rsid w:val="00983922"/>
    <w:rsid w:val="00990897"/>
    <w:rsid w:val="009927AB"/>
    <w:rsid w:val="009937A8"/>
    <w:rsid w:val="00995D5E"/>
    <w:rsid w:val="0099653B"/>
    <w:rsid w:val="0099746A"/>
    <w:rsid w:val="009A3600"/>
    <w:rsid w:val="009A3907"/>
    <w:rsid w:val="009A4942"/>
    <w:rsid w:val="009A5DEC"/>
    <w:rsid w:val="009A63C2"/>
    <w:rsid w:val="009A6621"/>
    <w:rsid w:val="009A7C28"/>
    <w:rsid w:val="009B0501"/>
    <w:rsid w:val="009B07BF"/>
    <w:rsid w:val="009B2AD3"/>
    <w:rsid w:val="009B2D2C"/>
    <w:rsid w:val="009B3043"/>
    <w:rsid w:val="009B393D"/>
    <w:rsid w:val="009C0E9B"/>
    <w:rsid w:val="009C2AA1"/>
    <w:rsid w:val="009C2ADE"/>
    <w:rsid w:val="009C336E"/>
    <w:rsid w:val="009C4ACA"/>
    <w:rsid w:val="009C4B52"/>
    <w:rsid w:val="009C4C5E"/>
    <w:rsid w:val="009C5505"/>
    <w:rsid w:val="009C6BCD"/>
    <w:rsid w:val="009C7BB7"/>
    <w:rsid w:val="009D283D"/>
    <w:rsid w:val="009D2A66"/>
    <w:rsid w:val="009D317C"/>
    <w:rsid w:val="009D369F"/>
    <w:rsid w:val="009D709A"/>
    <w:rsid w:val="009E01B4"/>
    <w:rsid w:val="009E04A4"/>
    <w:rsid w:val="009E0E8A"/>
    <w:rsid w:val="009E3400"/>
    <w:rsid w:val="009E35A9"/>
    <w:rsid w:val="009E663B"/>
    <w:rsid w:val="009E7DE2"/>
    <w:rsid w:val="009F0017"/>
    <w:rsid w:val="009F07DE"/>
    <w:rsid w:val="009F35EF"/>
    <w:rsid w:val="009F4316"/>
    <w:rsid w:val="009F5328"/>
    <w:rsid w:val="009F7B75"/>
    <w:rsid w:val="00A00C86"/>
    <w:rsid w:val="00A00CE1"/>
    <w:rsid w:val="00A06F61"/>
    <w:rsid w:val="00A10D92"/>
    <w:rsid w:val="00A11750"/>
    <w:rsid w:val="00A12563"/>
    <w:rsid w:val="00A14383"/>
    <w:rsid w:val="00A14773"/>
    <w:rsid w:val="00A16F94"/>
    <w:rsid w:val="00A2172F"/>
    <w:rsid w:val="00A21CCC"/>
    <w:rsid w:val="00A242DE"/>
    <w:rsid w:val="00A249EB"/>
    <w:rsid w:val="00A26930"/>
    <w:rsid w:val="00A27B12"/>
    <w:rsid w:val="00A307B2"/>
    <w:rsid w:val="00A31C13"/>
    <w:rsid w:val="00A31D64"/>
    <w:rsid w:val="00A31E04"/>
    <w:rsid w:val="00A32FBF"/>
    <w:rsid w:val="00A34414"/>
    <w:rsid w:val="00A347D4"/>
    <w:rsid w:val="00A353D1"/>
    <w:rsid w:val="00A35967"/>
    <w:rsid w:val="00A37476"/>
    <w:rsid w:val="00A378B8"/>
    <w:rsid w:val="00A43206"/>
    <w:rsid w:val="00A46DA6"/>
    <w:rsid w:val="00A474DC"/>
    <w:rsid w:val="00A47968"/>
    <w:rsid w:val="00A504BA"/>
    <w:rsid w:val="00A509F3"/>
    <w:rsid w:val="00A50D19"/>
    <w:rsid w:val="00A5249F"/>
    <w:rsid w:val="00A54B87"/>
    <w:rsid w:val="00A61186"/>
    <w:rsid w:val="00A61FA8"/>
    <w:rsid w:val="00A63ADB"/>
    <w:rsid w:val="00A644C6"/>
    <w:rsid w:val="00A64DAB"/>
    <w:rsid w:val="00A656FE"/>
    <w:rsid w:val="00A65C16"/>
    <w:rsid w:val="00A66EA2"/>
    <w:rsid w:val="00A67AB7"/>
    <w:rsid w:val="00A70E27"/>
    <w:rsid w:val="00A72C60"/>
    <w:rsid w:val="00A747E7"/>
    <w:rsid w:val="00A74E32"/>
    <w:rsid w:val="00A74FF2"/>
    <w:rsid w:val="00A75B41"/>
    <w:rsid w:val="00A76009"/>
    <w:rsid w:val="00A76CA9"/>
    <w:rsid w:val="00A775AA"/>
    <w:rsid w:val="00A7773D"/>
    <w:rsid w:val="00A77B0C"/>
    <w:rsid w:val="00A81112"/>
    <w:rsid w:val="00A82E1D"/>
    <w:rsid w:val="00A86667"/>
    <w:rsid w:val="00A868F0"/>
    <w:rsid w:val="00A87D1F"/>
    <w:rsid w:val="00A902A7"/>
    <w:rsid w:val="00A91C23"/>
    <w:rsid w:val="00A9211D"/>
    <w:rsid w:val="00A93B84"/>
    <w:rsid w:val="00A95638"/>
    <w:rsid w:val="00A96F5F"/>
    <w:rsid w:val="00AA0366"/>
    <w:rsid w:val="00AA071E"/>
    <w:rsid w:val="00AA1DB7"/>
    <w:rsid w:val="00AA2D63"/>
    <w:rsid w:val="00AA2EF5"/>
    <w:rsid w:val="00AA5281"/>
    <w:rsid w:val="00AA6B4C"/>
    <w:rsid w:val="00AA6F7B"/>
    <w:rsid w:val="00AA766A"/>
    <w:rsid w:val="00AA7DCE"/>
    <w:rsid w:val="00AB08D2"/>
    <w:rsid w:val="00AB4B7A"/>
    <w:rsid w:val="00AB5157"/>
    <w:rsid w:val="00AB7966"/>
    <w:rsid w:val="00AC160B"/>
    <w:rsid w:val="00AC33A0"/>
    <w:rsid w:val="00AC3DDE"/>
    <w:rsid w:val="00AC6F9B"/>
    <w:rsid w:val="00AD0AE2"/>
    <w:rsid w:val="00AD11A8"/>
    <w:rsid w:val="00AD4036"/>
    <w:rsid w:val="00AD749C"/>
    <w:rsid w:val="00AD7A68"/>
    <w:rsid w:val="00AD7AA7"/>
    <w:rsid w:val="00AE110C"/>
    <w:rsid w:val="00AE1DB5"/>
    <w:rsid w:val="00AE34BE"/>
    <w:rsid w:val="00AE3E9C"/>
    <w:rsid w:val="00AE4168"/>
    <w:rsid w:val="00AE47FC"/>
    <w:rsid w:val="00AE68AF"/>
    <w:rsid w:val="00AE6CC5"/>
    <w:rsid w:val="00AE7E2D"/>
    <w:rsid w:val="00AE7E55"/>
    <w:rsid w:val="00AF3E56"/>
    <w:rsid w:val="00AF4998"/>
    <w:rsid w:val="00AF5463"/>
    <w:rsid w:val="00AF5732"/>
    <w:rsid w:val="00B0148E"/>
    <w:rsid w:val="00B014DF"/>
    <w:rsid w:val="00B01ECF"/>
    <w:rsid w:val="00B02BFB"/>
    <w:rsid w:val="00B03770"/>
    <w:rsid w:val="00B042CA"/>
    <w:rsid w:val="00B05513"/>
    <w:rsid w:val="00B0586B"/>
    <w:rsid w:val="00B062F8"/>
    <w:rsid w:val="00B07DE3"/>
    <w:rsid w:val="00B1039E"/>
    <w:rsid w:val="00B10711"/>
    <w:rsid w:val="00B12563"/>
    <w:rsid w:val="00B141A6"/>
    <w:rsid w:val="00B1475A"/>
    <w:rsid w:val="00B14AFB"/>
    <w:rsid w:val="00B14E92"/>
    <w:rsid w:val="00B15134"/>
    <w:rsid w:val="00B216D9"/>
    <w:rsid w:val="00B25247"/>
    <w:rsid w:val="00B27BE3"/>
    <w:rsid w:val="00B30A69"/>
    <w:rsid w:val="00B332A6"/>
    <w:rsid w:val="00B332EE"/>
    <w:rsid w:val="00B34242"/>
    <w:rsid w:val="00B342F7"/>
    <w:rsid w:val="00B3448A"/>
    <w:rsid w:val="00B34672"/>
    <w:rsid w:val="00B35E19"/>
    <w:rsid w:val="00B36B3E"/>
    <w:rsid w:val="00B36B4E"/>
    <w:rsid w:val="00B40E11"/>
    <w:rsid w:val="00B42E98"/>
    <w:rsid w:val="00B43E4A"/>
    <w:rsid w:val="00B44FB7"/>
    <w:rsid w:val="00B464F1"/>
    <w:rsid w:val="00B46FB5"/>
    <w:rsid w:val="00B47C7D"/>
    <w:rsid w:val="00B51110"/>
    <w:rsid w:val="00B5304F"/>
    <w:rsid w:val="00B5320D"/>
    <w:rsid w:val="00B54347"/>
    <w:rsid w:val="00B604BE"/>
    <w:rsid w:val="00B609F5"/>
    <w:rsid w:val="00B617D5"/>
    <w:rsid w:val="00B61AA1"/>
    <w:rsid w:val="00B61E87"/>
    <w:rsid w:val="00B62CE0"/>
    <w:rsid w:val="00B63401"/>
    <w:rsid w:val="00B64EC6"/>
    <w:rsid w:val="00B72235"/>
    <w:rsid w:val="00B72D1F"/>
    <w:rsid w:val="00B73DE1"/>
    <w:rsid w:val="00B755A0"/>
    <w:rsid w:val="00B76B01"/>
    <w:rsid w:val="00B7743D"/>
    <w:rsid w:val="00B80E24"/>
    <w:rsid w:val="00B81106"/>
    <w:rsid w:val="00B82D91"/>
    <w:rsid w:val="00B83DA9"/>
    <w:rsid w:val="00B847E0"/>
    <w:rsid w:val="00B901AA"/>
    <w:rsid w:val="00B907DD"/>
    <w:rsid w:val="00B91367"/>
    <w:rsid w:val="00B9157E"/>
    <w:rsid w:val="00B92DC2"/>
    <w:rsid w:val="00B95B3F"/>
    <w:rsid w:val="00B9652C"/>
    <w:rsid w:val="00B9679B"/>
    <w:rsid w:val="00B96D1B"/>
    <w:rsid w:val="00BA04AF"/>
    <w:rsid w:val="00BA31B9"/>
    <w:rsid w:val="00BA4041"/>
    <w:rsid w:val="00BA46C8"/>
    <w:rsid w:val="00BA471B"/>
    <w:rsid w:val="00BA508C"/>
    <w:rsid w:val="00BA57E8"/>
    <w:rsid w:val="00BA6879"/>
    <w:rsid w:val="00BB00A2"/>
    <w:rsid w:val="00BB1972"/>
    <w:rsid w:val="00BB1C86"/>
    <w:rsid w:val="00BB25F7"/>
    <w:rsid w:val="00BB4A12"/>
    <w:rsid w:val="00BB5C04"/>
    <w:rsid w:val="00BB6676"/>
    <w:rsid w:val="00BB77DD"/>
    <w:rsid w:val="00BB784A"/>
    <w:rsid w:val="00BC0FEA"/>
    <w:rsid w:val="00BC2BF2"/>
    <w:rsid w:val="00BC36B2"/>
    <w:rsid w:val="00BC4AF6"/>
    <w:rsid w:val="00BC5BE3"/>
    <w:rsid w:val="00BC6CAB"/>
    <w:rsid w:val="00BC7414"/>
    <w:rsid w:val="00BD0E97"/>
    <w:rsid w:val="00BD12D2"/>
    <w:rsid w:val="00BD1BBC"/>
    <w:rsid w:val="00BD3413"/>
    <w:rsid w:val="00BD4AE9"/>
    <w:rsid w:val="00BD4CDF"/>
    <w:rsid w:val="00BD56D8"/>
    <w:rsid w:val="00BD649E"/>
    <w:rsid w:val="00BD6AAB"/>
    <w:rsid w:val="00BD7720"/>
    <w:rsid w:val="00BD7CAD"/>
    <w:rsid w:val="00BD7D11"/>
    <w:rsid w:val="00BE16E2"/>
    <w:rsid w:val="00BE1A45"/>
    <w:rsid w:val="00BE1EC4"/>
    <w:rsid w:val="00BE2F01"/>
    <w:rsid w:val="00BE52C3"/>
    <w:rsid w:val="00BE5827"/>
    <w:rsid w:val="00BF14DA"/>
    <w:rsid w:val="00BF401C"/>
    <w:rsid w:val="00BF4B1F"/>
    <w:rsid w:val="00BF5117"/>
    <w:rsid w:val="00BF52AB"/>
    <w:rsid w:val="00BF5BCE"/>
    <w:rsid w:val="00BF6355"/>
    <w:rsid w:val="00C0033E"/>
    <w:rsid w:val="00C039EE"/>
    <w:rsid w:val="00C0546B"/>
    <w:rsid w:val="00C058CC"/>
    <w:rsid w:val="00C06160"/>
    <w:rsid w:val="00C074AB"/>
    <w:rsid w:val="00C1052B"/>
    <w:rsid w:val="00C10547"/>
    <w:rsid w:val="00C10DA2"/>
    <w:rsid w:val="00C1144A"/>
    <w:rsid w:val="00C120CC"/>
    <w:rsid w:val="00C12876"/>
    <w:rsid w:val="00C128E6"/>
    <w:rsid w:val="00C139A1"/>
    <w:rsid w:val="00C14509"/>
    <w:rsid w:val="00C147A1"/>
    <w:rsid w:val="00C14A05"/>
    <w:rsid w:val="00C14DEA"/>
    <w:rsid w:val="00C16570"/>
    <w:rsid w:val="00C16904"/>
    <w:rsid w:val="00C1738F"/>
    <w:rsid w:val="00C204DA"/>
    <w:rsid w:val="00C2068C"/>
    <w:rsid w:val="00C234E6"/>
    <w:rsid w:val="00C2431B"/>
    <w:rsid w:val="00C25037"/>
    <w:rsid w:val="00C25252"/>
    <w:rsid w:val="00C26F5B"/>
    <w:rsid w:val="00C27F1A"/>
    <w:rsid w:val="00C27FB7"/>
    <w:rsid w:val="00C30D35"/>
    <w:rsid w:val="00C30D98"/>
    <w:rsid w:val="00C32679"/>
    <w:rsid w:val="00C33520"/>
    <w:rsid w:val="00C35131"/>
    <w:rsid w:val="00C3599D"/>
    <w:rsid w:val="00C36558"/>
    <w:rsid w:val="00C37532"/>
    <w:rsid w:val="00C4078D"/>
    <w:rsid w:val="00C4254E"/>
    <w:rsid w:val="00C45871"/>
    <w:rsid w:val="00C46824"/>
    <w:rsid w:val="00C47DEC"/>
    <w:rsid w:val="00C51912"/>
    <w:rsid w:val="00C51DBB"/>
    <w:rsid w:val="00C52B9A"/>
    <w:rsid w:val="00C52F10"/>
    <w:rsid w:val="00C535FF"/>
    <w:rsid w:val="00C54934"/>
    <w:rsid w:val="00C552C6"/>
    <w:rsid w:val="00C556EF"/>
    <w:rsid w:val="00C57585"/>
    <w:rsid w:val="00C57D10"/>
    <w:rsid w:val="00C60D8D"/>
    <w:rsid w:val="00C615E4"/>
    <w:rsid w:val="00C63A2A"/>
    <w:rsid w:val="00C64020"/>
    <w:rsid w:val="00C64FA9"/>
    <w:rsid w:val="00C65356"/>
    <w:rsid w:val="00C65E10"/>
    <w:rsid w:val="00C65E2D"/>
    <w:rsid w:val="00C662C5"/>
    <w:rsid w:val="00C66693"/>
    <w:rsid w:val="00C67463"/>
    <w:rsid w:val="00C67909"/>
    <w:rsid w:val="00C7139C"/>
    <w:rsid w:val="00C7262D"/>
    <w:rsid w:val="00C72A81"/>
    <w:rsid w:val="00C730EB"/>
    <w:rsid w:val="00C73101"/>
    <w:rsid w:val="00C738CA"/>
    <w:rsid w:val="00C75280"/>
    <w:rsid w:val="00C7580A"/>
    <w:rsid w:val="00C75BB8"/>
    <w:rsid w:val="00C766D2"/>
    <w:rsid w:val="00C767F8"/>
    <w:rsid w:val="00C77BA6"/>
    <w:rsid w:val="00C80B69"/>
    <w:rsid w:val="00C80C7A"/>
    <w:rsid w:val="00C83FB7"/>
    <w:rsid w:val="00C8559A"/>
    <w:rsid w:val="00C85E26"/>
    <w:rsid w:val="00C87306"/>
    <w:rsid w:val="00C90F56"/>
    <w:rsid w:val="00C9340F"/>
    <w:rsid w:val="00C93611"/>
    <w:rsid w:val="00C93ECD"/>
    <w:rsid w:val="00C94C35"/>
    <w:rsid w:val="00C94CAC"/>
    <w:rsid w:val="00C94DB9"/>
    <w:rsid w:val="00C95A96"/>
    <w:rsid w:val="00C95DB1"/>
    <w:rsid w:val="00C977A9"/>
    <w:rsid w:val="00CA01E6"/>
    <w:rsid w:val="00CA2DB6"/>
    <w:rsid w:val="00CA3C35"/>
    <w:rsid w:val="00CA439F"/>
    <w:rsid w:val="00CA4FFB"/>
    <w:rsid w:val="00CA7801"/>
    <w:rsid w:val="00CB0568"/>
    <w:rsid w:val="00CB206D"/>
    <w:rsid w:val="00CB32AD"/>
    <w:rsid w:val="00CB3492"/>
    <w:rsid w:val="00CB49EB"/>
    <w:rsid w:val="00CB56E3"/>
    <w:rsid w:val="00CB59A9"/>
    <w:rsid w:val="00CB6BB7"/>
    <w:rsid w:val="00CC1F2F"/>
    <w:rsid w:val="00CC23A3"/>
    <w:rsid w:val="00CC4947"/>
    <w:rsid w:val="00CC4964"/>
    <w:rsid w:val="00CC4C5F"/>
    <w:rsid w:val="00CC4D9B"/>
    <w:rsid w:val="00CC5C49"/>
    <w:rsid w:val="00CD1E15"/>
    <w:rsid w:val="00CD322D"/>
    <w:rsid w:val="00CD5579"/>
    <w:rsid w:val="00CD7AF2"/>
    <w:rsid w:val="00CE053E"/>
    <w:rsid w:val="00CE162C"/>
    <w:rsid w:val="00CE165E"/>
    <w:rsid w:val="00CE224D"/>
    <w:rsid w:val="00CE4025"/>
    <w:rsid w:val="00CE4521"/>
    <w:rsid w:val="00CE637F"/>
    <w:rsid w:val="00CE79A3"/>
    <w:rsid w:val="00CF2CB4"/>
    <w:rsid w:val="00CF64A6"/>
    <w:rsid w:val="00CF7BFD"/>
    <w:rsid w:val="00CF7FFC"/>
    <w:rsid w:val="00D00D95"/>
    <w:rsid w:val="00D01B6D"/>
    <w:rsid w:val="00D0288C"/>
    <w:rsid w:val="00D03A99"/>
    <w:rsid w:val="00D07E1B"/>
    <w:rsid w:val="00D12F08"/>
    <w:rsid w:val="00D136A4"/>
    <w:rsid w:val="00D13806"/>
    <w:rsid w:val="00D141FF"/>
    <w:rsid w:val="00D16F2D"/>
    <w:rsid w:val="00D17535"/>
    <w:rsid w:val="00D17AB3"/>
    <w:rsid w:val="00D20619"/>
    <w:rsid w:val="00D223ED"/>
    <w:rsid w:val="00D22CD4"/>
    <w:rsid w:val="00D2399D"/>
    <w:rsid w:val="00D23BB6"/>
    <w:rsid w:val="00D23D4B"/>
    <w:rsid w:val="00D255DB"/>
    <w:rsid w:val="00D26A01"/>
    <w:rsid w:val="00D26F1B"/>
    <w:rsid w:val="00D317FB"/>
    <w:rsid w:val="00D31D06"/>
    <w:rsid w:val="00D32887"/>
    <w:rsid w:val="00D33206"/>
    <w:rsid w:val="00D33277"/>
    <w:rsid w:val="00D3336E"/>
    <w:rsid w:val="00D338DD"/>
    <w:rsid w:val="00D33F5F"/>
    <w:rsid w:val="00D354A1"/>
    <w:rsid w:val="00D3590F"/>
    <w:rsid w:val="00D404BE"/>
    <w:rsid w:val="00D43654"/>
    <w:rsid w:val="00D451DB"/>
    <w:rsid w:val="00D45885"/>
    <w:rsid w:val="00D4681A"/>
    <w:rsid w:val="00D46821"/>
    <w:rsid w:val="00D46FCC"/>
    <w:rsid w:val="00D50F4D"/>
    <w:rsid w:val="00D52F43"/>
    <w:rsid w:val="00D53D3A"/>
    <w:rsid w:val="00D540C1"/>
    <w:rsid w:val="00D5535B"/>
    <w:rsid w:val="00D55D63"/>
    <w:rsid w:val="00D55FEB"/>
    <w:rsid w:val="00D56805"/>
    <w:rsid w:val="00D56954"/>
    <w:rsid w:val="00D56CE3"/>
    <w:rsid w:val="00D57355"/>
    <w:rsid w:val="00D57B45"/>
    <w:rsid w:val="00D60B48"/>
    <w:rsid w:val="00D60BC6"/>
    <w:rsid w:val="00D60D94"/>
    <w:rsid w:val="00D621BC"/>
    <w:rsid w:val="00D62793"/>
    <w:rsid w:val="00D62A2A"/>
    <w:rsid w:val="00D63A37"/>
    <w:rsid w:val="00D64204"/>
    <w:rsid w:val="00D64541"/>
    <w:rsid w:val="00D64AE9"/>
    <w:rsid w:val="00D654EB"/>
    <w:rsid w:val="00D673EB"/>
    <w:rsid w:val="00D700D1"/>
    <w:rsid w:val="00D70B69"/>
    <w:rsid w:val="00D70EBC"/>
    <w:rsid w:val="00D721DE"/>
    <w:rsid w:val="00D72E9D"/>
    <w:rsid w:val="00D7390A"/>
    <w:rsid w:val="00D74E05"/>
    <w:rsid w:val="00D75CEE"/>
    <w:rsid w:val="00D7647E"/>
    <w:rsid w:val="00D80078"/>
    <w:rsid w:val="00D803A5"/>
    <w:rsid w:val="00D8102B"/>
    <w:rsid w:val="00D818FB"/>
    <w:rsid w:val="00D81F6E"/>
    <w:rsid w:val="00D83451"/>
    <w:rsid w:val="00D83A2C"/>
    <w:rsid w:val="00D86DB9"/>
    <w:rsid w:val="00D90A4A"/>
    <w:rsid w:val="00D90D8C"/>
    <w:rsid w:val="00D9105B"/>
    <w:rsid w:val="00D93859"/>
    <w:rsid w:val="00D939B6"/>
    <w:rsid w:val="00D93B45"/>
    <w:rsid w:val="00D93D13"/>
    <w:rsid w:val="00D941B4"/>
    <w:rsid w:val="00D948FD"/>
    <w:rsid w:val="00D95D76"/>
    <w:rsid w:val="00DA0319"/>
    <w:rsid w:val="00DA0B18"/>
    <w:rsid w:val="00DA0D26"/>
    <w:rsid w:val="00DA1C1E"/>
    <w:rsid w:val="00DA1F85"/>
    <w:rsid w:val="00DA204B"/>
    <w:rsid w:val="00DA25AB"/>
    <w:rsid w:val="00DA6151"/>
    <w:rsid w:val="00DA78DF"/>
    <w:rsid w:val="00DA7DE4"/>
    <w:rsid w:val="00DA7EA9"/>
    <w:rsid w:val="00DB20E1"/>
    <w:rsid w:val="00DB2CCC"/>
    <w:rsid w:val="00DB6643"/>
    <w:rsid w:val="00DB7BF1"/>
    <w:rsid w:val="00DC0733"/>
    <w:rsid w:val="00DC0C7C"/>
    <w:rsid w:val="00DC0D69"/>
    <w:rsid w:val="00DC15C3"/>
    <w:rsid w:val="00DC21A2"/>
    <w:rsid w:val="00DC22CE"/>
    <w:rsid w:val="00DC2E4F"/>
    <w:rsid w:val="00DC3241"/>
    <w:rsid w:val="00DC3E41"/>
    <w:rsid w:val="00DC4F88"/>
    <w:rsid w:val="00DC63C4"/>
    <w:rsid w:val="00DC6728"/>
    <w:rsid w:val="00DC7A0C"/>
    <w:rsid w:val="00DC7C8E"/>
    <w:rsid w:val="00DD1D2C"/>
    <w:rsid w:val="00DD23C9"/>
    <w:rsid w:val="00DD56E5"/>
    <w:rsid w:val="00DD67E6"/>
    <w:rsid w:val="00DD7EA1"/>
    <w:rsid w:val="00DE192C"/>
    <w:rsid w:val="00DE39C2"/>
    <w:rsid w:val="00DE3B00"/>
    <w:rsid w:val="00DE4213"/>
    <w:rsid w:val="00DE4DA0"/>
    <w:rsid w:val="00DE5750"/>
    <w:rsid w:val="00DE64D2"/>
    <w:rsid w:val="00DE6CA0"/>
    <w:rsid w:val="00DE75CC"/>
    <w:rsid w:val="00DF0807"/>
    <w:rsid w:val="00DF124C"/>
    <w:rsid w:val="00DF2125"/>
    <w:rsid w:val="00DF3CE8"/>
    <w:rsid w:val="00DF5889"/>
    <w:rsid w:val="00DF6D7C"/>
    <w:rsid w:val="00DF71AB"/>
    <w:rsid w:val="00E01714"/>
    <w:rsid w:val="00E018D1"/>
    <w:rsid w:val="00E052B0"/>
    <w:rsid w:val="00E05A65"/>
    <w:rsid w:val="00E06944"/>
    <w:rsid w:val="00E06A07"/>
    <w:rsid w:val="00E07F3F"/>
    <w:rsid w:val="00E11170"/>
    <w:rsid w:val="00E12CAF"/>
    <w:rsid w:val="00E13FC6"/>
    <w:rsid w:val="00E15902"/>
    <w:rsid w:val="00E15926"/>
    <w:rsid w:val="00E16D80"/>
    <w:rsid w:val="00E17B86"/>
    <w:rsid w:val="00E2151A"/>
    <w:rsid w:val="00E21F05"/>
    <w:rsid w:val="00E22148"/>
    <w:rsid w:val="00E23543"/>
    <w:rsid w:val="00E23CFE"/>
    <w:rsid w:val="00E244C2"/>
    <w:rsid w:val="00E24B73"/>
    <w:rsid w:val="00E2699D"/>
    <w:rsid w:val="00E2730E"/>
    <w:rsid w:val="00E31169"/>
    <w:rsid w:val="00E31386"/>
    <w:rsid w:val="00E32456"/>
    <w:rsid w:val="00E34AC1"/>
    <w:rsid w:val="00E3671B"/>
    <w:rsid w:val="00E40F31"/>
    <w:rsid w:val="00E4174D"/>
    <w:rsid w:val="00E42B53"/>
    <w:rsid w:val="00E439A4"/>
    <w:rsid w:val="00E4445F"/>
    <w:rsid w:val="00E4694E"/>
    <w:rsid w:val="00E50423"/>
    <w:rsid w:val="00E51097"/>
    <w:rsid w:val="00E51ADE"/>
    <w:rsid w:val="00E5275B"/>
    <w:rsid w:val="00E54932"/>
    <w:rsid w:val="00E552B0"/>
    <w:rsid w:val="00E55C66"/>
    <w:rsid w:val="00E56222"/>
    <w:rsid w:val="00E56F24"/>
    <w:rsid w:val="00E61791"/>
    <w:rsid w:val="00E62FBF"/>
    <w:rsid w:val="00E6316B"/>
    <w:rsid w:val="00E64E3D"/>
    <w:rsid w:val="00E7167F"/>
    <w:rsid w:val="00E72354"/>
    <w:rsid w:val="00E73D21"/>
    <w:rsid w:val="00E760DC"/>
    <w:rsid w:val="00E76DF8"/>
    <w:rsid w:val="00E76E86"/>
    <w:rsid w:val="00E77D35"/>
    <w:rsid w:val="00E80A37"/>
    <w:rsid w:val="00E85D21"/>
    <w:rsid w:val="00E86E45"/>
    <w:rsid w:val="00E8794B"/>
    <w:rsid w:val="00E927B1"/>
    <w:rsid w:val="00E937BF"/>
    <w:rsid w:val="00E94A97"/>
    <w:rsid w:val="00E94CCC"/>
    <w:rsid w:val="00E9568F"/>
    <w:rsid w:val="00E959C9"/>
    <w:rsid w:val="00E961C4"/>
    <w:rsid w:val="00E96FED"/>
    <w:rsid w:val="00EA081B"/>
    <w:rsid w:val="00EA1515"/>
    <w:rsid w:val="00EA22B5"/>
    <w:rsid w:val="00EA3466"/>
    <w:rsid w:val="00EA3AC6"/>
    <w:rsid w:val="00EA5BF5"/>
    <w:rsid w:val="00EA643B"/>
    <w:rsid w:val="00EA652E"/>
    <w:rsid w:val="00EA6D52"/>
    <w:rsid w:val="00EA7B57"/>
    <w:rsid w:val="00EB31AE"/>
    <w:rsid w:val="00EB500D"/>
    <w:rsid w:val="00EB6651"/>
    <w:rsid w:val="00EB670D"/>
    <w:rsid w:val="00EB74C5"/>
    <w:rsid w:val="00EC0FB6"/>
    <w:rsid w:val="00EC4D12"/>
    <w:rsid w:val="00EC6506"/>
    <w:rsid w:val="00EC65A9"/>
    <w:rsid w:val="00ED03A4"/>
    <w:rsid w:val="00ED125D"/>
    <w:rsid w:val="00ED1CDD"/>
    <w:rsid w:val="00ED1F20"/>
    <w:rsid w:val="00ED3C21"/>
    <w:rsid w:val="00ED3F22"/>
    <w:rsid w:val="00ED400E"/>
    <w:rsid w:val="00EE08EF"/>
    <w:rsid w:val="00EE1084"/>
    <w:rsid w:val="00EE1969"/>
    <w:rsid w:val="00EE2397"/>
    <w:rsid w:val="00EE2EEB"/>
    <w:rsid w:val="00EE3055"/>
    <w:rsid w:val="00EE405E"/>
    <w:rsid w:val="00EE42CC"/>
    <w:rsid w:val="00EE44BE"/>
    <w:rsid w:val="00EE6A6B"/>
    <w:rsid w:val="00EF173B"/>
    <w:rsid w:val="00EF1DAB"/>
    <w:rsid w:val="00EF21B1"/>
    <w:rsid w:val="00EF2945"/>
    <w:rsid w:val="00EF67B4"/>
    <w:rsid w:val="00F02BC4"/>
    <w:rsid w:val="00F031A1"/>
    <w:rsid w:val="00F04323"/>
    <w:rsid w:val="00F04F1D"/>
    <w:rsid w:val="00F059B7"/>
    <w:rsid w:val="00F11153"/>
    <w:rsid w:val="00F118F9"/>
    <w:rsid w:val="00F13283"/>
    <w:rsid w:val="00F1406E"/>
    <w:rsid w:val="00F15212"/>
    <w:rsid w:val="00F16E5D"/>
    <w:rsid w:val="00F21A35"/>
    <w:rsid w:val="00F22886"/>
    <w:rsid w:val="00F22D0F"/>
    <w:rsid w:val="00F23F88"/>
    <w:rsid w:val="00F25407"/>
    <w:rsid w:val="00F255FF"/>
    <w:rsid w:val="00F25CA0"/>
    <w:rsid w:val="00F300AE"/>
    <w:rsid w:val="00F325EE"/>
    <w:rsid w:val="00F33DD5"/>
    <w:rsid w:val="00F343FC"/>
    <w:rsid w:val="00F34D1D"/>
    <w:rsid w:val="00F35B51"/>
    <w:rsid w:val="00F35FC3"/>
    <w:rsid w:val="00F366BF"/>
    <w:rsid w:val="00F36AAF"/>
    <w:rsid w:val="00F36AFC"/>
    <w:rsid w:val="00F36C1C"/>
    <w:rsid w:val="00F37F34"/>
    <w:rsid w:val="00F4132E"/>
    <w:rsid w:val="00F425AC"/>
    <w:rsid w:val="00F42863"/>
    <w:rsid w:val="00F43DD5"/>
    <w:rsid w:val="00F43FCF"/>
    <w:rsid w:val="00F44E32"/>
    <w:rsid w:val="00F45B19"/>
    <w:rsid w:val="00F51656"/>
    <w:rsid w:val="00F52399"/>
    <w:rsid w:val="00F52C1D"/>
    <w:rsid w:val="00F53186"/>
    <w:rsid w:val="00F53A8B"/>
    <w:rsid w:val="00F54089"/>
    <w:rsid w:val="00F54977"/>
    <w:rsid w:val="00F559FC"/>
    <w:rsid w:val="00F56A67"/>
    <w:rsid w:val="00F5701E"/>
    <w:rsid w:val="00F6062A"/>
    <w:rsid w:val="00F61041"/>
    <w:rsid w:val="00F617F7"/>
    <w:rsid w:val="00F62D9D"/>
    <w:rsid w:val="00F63CDD"/>
    <w:rsid w:val="00F65EE7"/>
    <w:rsid w:val="00F660E9"/>
    <w:rsid w:val="00F66C8A"/>
    <w:rsid w:val="00F66CD5"/>
    <w:rsid w:val="00F675F8"/>
    <w:rsid w:val="00F71042"/>
    <w:rsid w:val="00F7396C"/>
    <w:rsid w:val="00F75D0E"/>
    <w:rsid w:val="00F766ED"/>
    <w:rsid w:val="00F7763B"/>
    <w:rsid w:val="00F80041"/>
    <w:rsid w:val="00F803D5"/>
    <w:rsid w:val="00F80FDB"/>
    <w:rsid w:val="00F82200"/>
    <w:rsid w:val="00F832C1"/>
    <w:rsid w:val="00F83B3E"/>
    <w:rsid w:val="00F83C52"/>
    <w:rsid w:val="00F84D72"/>
    <w:rsid w:val="00F84E0B"/>
    <w:rsid w:val="00F85E45"/>
    <w:rsid w:val="00F907E3"/>
    <w:rsid w:val="00F916E7"/>
    <w:rsid w:val="00F93FA6"/>
    <w:rsid w:val="00F953D8"/>
    <w:rsid w:val="00F9675C"/>
    <w:rsid w:val="00F96A63"/>
    <w:rsid w:val="00FA0018"/>
    <w:rsid w:val="00FA227D"/>
    <w:rsid w:val="00FA26E6"/>
    <w:rsid w:val="00FA3191"/>
    <w:rsid w:val="00FA5C0C"/>
    <w:rsid w:val="00FA6B2B"/>
    <w:rsid w:val="00FB056E"/>
    <w:rsid w:val="00FB1DD8"/>
    <w:rsid w:val="00FB4126"/>
    <w:rsid w:val="00FB7DD5"/>
    <w:rsid w:val="00FC0FA6"/>
    <w:rsid w:val="00FC1625"/>
    <w:rsid w:val="00FC1F3B"/>
    <w:rsid w:val="00FC225D"/>
    <w:rsid w:val="00FC2305"/>
    <w:rsid w:val="00FC2A95"/>
    <w:rsid w:val="00FC36DB"/>
    <w:rsid w:val="00FC4E59"/>
    <w:rsid w:val="00FC50FC"/>
    <w:rsid w:val="00FC7193"/>
    <w:rsid w:val="00FD2A7E"/>
    <w:rsid w:val="00FD327B"/>
    <w:rsid w:val="00FD6BDE"/>
    <w:rsid w:val="00FD6FDF"/>
    <w:rsid w:val="00FD73F4"/>
    <w:rsid w:val="00FD75C4"/>
    <w:rsid w:val="00FD796E"/>
    <w:rsid w:val="00FE21CE"/>
    <w:rsid w:val="00FE3039"/>
    <w:rsid w:val="00FE3A4C"/>
    <w:rsid w:val="00FE578B"/>
    <w:rsid w:val="00FE65FA"/>
    <w:rsid w:val="00FE718E"/>
    <w:rsid w:val="00FF0FFA"/>
    <w:rsid w:val="00FF1A0A"/>
    <w:rsid w:val="00FF480B"/>
    <w:rsid w:val="00FF5039"/>
    <w:rsid w:val="00FF5504"/>
    <w:rsid w:val="00FF6B8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3D76D2"/>
  <w15:docId w15:val="{D83AE34A-FF13-4CA0-BADD-FABF86A9B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4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4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4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4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4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4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4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A31C13"/>
    <w:pPr>
      <w:tabs>
        <w:tab w:val="left" w:pos="880"/>
        <w:tab w:val="right" w:leader="dot" w:pos="9350"/>
      </w:tabs>
      <w:spacing w:after="100"/>
      <w:ind w:left="220"/>
    </w:pPr>
  </w:style>
  <w:style w:type="paragraph" w:styleId="TOC3">
    <w:name w:val="toc 3"/>
    <w:basedOn w:val="Normal"/>
    <w:next w:val="Normal"/>
    <w:autoRedefine/>
    <w:uiPriority w:val="39"/>
    <w:unhideWhenUsed/>
    <w:rsid w:val="00A31C13"/>
    <w:pPr>
      <w:tabs>
        <w:tab w:val="left" w:pos="1320"/>
        <w:tab w:val="right" w:leader="dot" w:pos="9350"/>
      </w:tabs>
      <w:spacing w:after="100"/>
      <w:ind w:left="440"/>
    </w:pPr>
  </w:style>
  <w:style w:type="character" w:styleId="Strong">
    <w:name w:val="Strong"/>
    <w:basedOn w:val="DefaultParagraphFont"/>
    <w:uiPriority w:val="22"/>
    <w:qFormat/>
    <w:rsid w:val="00227A62"/>
    <w:rPr>
      <w:b/>
      <w:bCs/>
    </w:rPr>
  </w:style>
  <w:style w:type="character" w:customStyle="1" w:styleId="pl-s3">
    <w:name w:val="pl-s3"/>
    <w:basedOn w:val="DefaultParagraphFont"/>
    <w:rsid w:val="002C212C"/>
  </w:style>
  <w:style w:type="character" w:customStyle="1" w:styleId="pl-c">
    <w:name w:val="pl-c"/>
    <w:basedOn w:val="DefaultParagraphFont"/>
    <w:rsid w:val="00A93B84"/>
  </w:style>
  <w:style w:type="character" w:customStyle="1" w:styleId="apple-converted-space">
    <w:name w:val="apple-converted-space"/>
    <w:basedOn w:val="DefaultParagraphFont"/>
    <w:rsid w:val="001D6A2A"/>
  </w:style>
  <w:style w:type="character" w:customStyle="1" w:styleId="mw-headline">
    <w:name w:val="mw-headline"/>
    <w:basedOn w:val="DefaultParagraphFont"/>
    <w:rsid w:val="001D6A2A"/>
  </w:style>
  <w:style w:type="character" w:customStyle="1" w:styleId="mw-editsection">
    <w:name w:val="mw-editsection"/>
    <w:basedOn w:val="DefaultParagraphFont"/>
    <w:rsid w:val="001D6A2A"/>
  </w:style>
  <w:style w:type="character" w:customStyle="1" w:styleId="mw-editsection-bracket">
    <w:name w:val="mw-editsection-bracket"/>
    <w:basedOn w:val="DefaultParagraphFont"/>
    <w:rsid w:val="001D6A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9156022">
      <w:bodyDiv w:val="1"/>
      <w:marLeft w:val="0"/>
      <w:marRight w:val="0"/>
      <w:marTop w:val="0"/>
      <w:marBottom w:val="0"/>
      <w:divBdr>
        <w:top w:val="none" w:sz="0" w:space="0" w:color="auto"/>
        <w:left w:val="none" w:sz="0" w:space="0" w:color="auto"/>
        <w:bottom w:val="none" w:sz="0" w:space="0" w:color="auto"/>
        <w:right w:val="none" w:sz="0" w:space="0" w:color="auto"/>
      </w:divBdr>
    </w:div>
    <w:div w:id="927007642">
      <w:bodyDiv w:val="1"/>
      <w:marLeft w:val="0"/>
      <w:marRight w:val="0"/>
      <w:marTop w:val="0"/>
      <w:marBottom w:val="0"/>
      <w:divBdr>
        <w:top w:val="none" w:sz="0" w:space="0" w:color="auto"/>
        <w:left w:val="none" w:sz="0" w:space="0" w:color="auto"/>
        <w:bottom w:val="none" w:sz="0" w:space="0" w:color="auto"/>
        <w:right w:val="none" w:sz="0" w:space="0" w:color="auto"/>
      </w:divBdr>
    </w:div>
    <w:div w:id="951937014">
      <w:bodyDiv w:val="1"/>
      <w:marLeft w:val="0"/>
      <w:marRight w:val="0"/>
      <w:marTop w:val="0"/>
      <w:marBottom w:val="0"/>
      <w:divBdr>
        <w:top w:val="none" w:sz="0" w:space="0" w:color="auto"/>
        <w:left w:val="none" w:sz="0" w:space="0" w:color="auto"/>
        <w:bottom w:val="none" w:sz="0" w:space="0" w:color="auto"/>
        <w:right w:val="none" w:sz="0" w:space="0" w:color="auto"/>
      </w:divBdr>
    </w:div>
    <w:div w:id="1037852200">
      <w:bodyDiv w:val="1"/>
      <w:marLeft w:val="0"/>
      <w:marRight w:val="0"/>
      <w:marTop w:val="0"/>
      <w:marBottom w:val="0"/>
      <w:divBdr>
        <w:top w:val="none" w:sz="0" w:space="0" w:color="auto"/>
        <w:left w:val="none" w:sz="0" w:space="0" w:color="auto"/>
        <w:bottom w:val="none" w:sz="0" w:space="0" w:color="auto"/>
        <w:right w:val="none" w:sz="0" w:space="0" w:color="auto"/>
      </w:divBdr>
    </w:div>
    <w:div w:id="1064454281">
      <w:bodyDiv w:val="1"/>
      <w:marLeft w:val="0"/>
      <w:marRight w:val="0"/>
      <w:marTop w:val="0"/>
      <w:marBottom w:val="0"/>
      <w:divBdr>
        <w:top w:val="none" w:sz="0" w:space="0" w:color="auto"/>
        <w:left w:val="none" w:sz="0" w:space="0" w:color="auto"/>
        <w:bottom w:val="none" w:sz="0" w:space="0" w:color="auto"/>
        <w:right w:val="none" w:sz="0" w:space="0" w:color="auto"/>
      </w:divBdr>
    </w:div>
    <w:div w:id="1232958300">
      <w:bodyDiv w:val="1"/>
      <w:marLeft w:val="0"/>
      <w:marRight w:val="0"/>
      <w:marTop w:val="0"/>
      <w:marBottom w:val="0"/>
      <w:divBdr>
        <w:top w:val="none" w:sz="0" w:space="0" w:color="auto"/>
        <w:left w:val="none" w:sz="0" w:space="0" w:color="auto"/>
        <w:bottom w:val="none" w:sz="0" w:space="0" w:color="auto"/>
        <w:right w:val="none" w:sz="0" w:space="0" w:color="auto"/>
      </w:divBdr>
    </w:div>
    <w:div w:id="1704819357">
      <w:bodyDiv w:val="1"/>
      <w:marLeft w:val="0"/>
      <w:marRight w:val="0"/>
      <w:marTop w:val="0"/>
      <w:marBottom w:val="0"/>
      <w:divBdr>
        <w:top w:val="none" w:sz="0" w:space="0" w:color="auto"/>
        <w:left w:val="none" w:sz="0" w:space="0" w:color="auto"/>
        <w:bottom w:val="none" w:sz="0" w:space="0" w:color="auto"/>
        <w:right w:val="none" w:sz="0" w:space="0" w:color="auto"/>
      </w:divBdr>
    </w:div>
    <w:div w:id="1854800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hyperlink" Target="http://opencompute.org/licensing/"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openwebfoundation.org/legal/the-owf-1-0-agreements/owfa-1-0"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footer" Target="footer6.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pc="http://schemas.microsoft.com/office/infopath/2007/PartnerControl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3.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2882B00-F764-4ADE-AFD6-0A124954B1A7}">
  <ds:schemaRefs>
    <ds:schemaRef ds:uri="http://schemas.openxmlformats.org/officeDocument/2006/bibliography"/>
  </ds:schemaRefs>
</ds:datastoreItem>
</file>

<file path=customXml/itemProps5.xml><?xml version="1.0" encoding="utf-8"?>
<ds:datastoreItem xmlns:ds="http://schemas.openxmlformats.org/officeDocument/2006/customXml" ds:itemID="{6918F7F8-A513-4743-9614-C914FAEBFE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4</TotalTime>
  <Pages>10</Pages>
  <Words>966</Words>
  <Characters>5711</Characters>
  <Application>Microsoft Office Word</Application>
  <DocSecurity>0</DocSecurity>
  <Lines>221</Lines>
  <Paragraphs>126</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6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Meshchaninov</dc:creator>
  <cp:keywords>No Restrictions</cp:keywords>
  <cp:lastModifiedBy>Sivasankar, Ravikumar</cp:lastModifiedBy>
  <cp:revision>158</cp:revision>
  <cp:lastPrinted>2015-04-14T23:24:00Z</cp:lastPrinted>
  <dcterms:created xsi:type="dcterms:W3CDTF">2015-12-30T09:07:00Z</dcterms:created>
  <dcterms:modified xsi:type="dcterms:W3CDTF">2016-08-05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f12fcda8-6055-44f6-892e-453d04d423e0</vt:lpwstr>
  </property>
  <property fmtid="{D5CDD505-2E9C-101B-9397-08002B2CF9AE}" pid="10" name="DellClassification">
    <vt:lpwstr>No Restrictions</vt:lpwstr>
  </property>
  <property fmtid="{D5CDD505-2E9C-101B-9397-08002B2CF9AE}" pid="11" name="DellSubLabels">
    <vt:lpwstr/>
  </property>
</Properties>
</file>